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FD7C42">
        <w:rPr>
          <w:b/>
          <w:noProof/>
          <w:sz w:val="24"/>
        </w:rPr>
        <w:t>C3-211507</w:t>
      </w:r>
    </w:p>
    <w:p w:rsidR="008A349C" w:rsidRPr="00FD7C42" w:rsidRDefault="00C93CF3">
      <w:pPr>
        <w:pStyle w:val="CRCoverPage"/>
        <w:outlineLvl w:val="0"/>
        <w:rPr>
          <w:i/>
          <w:noProof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FD7C42">
        <w:rPr>
          <w:b/>
          <w:noProof/>
          <w:sz w:val="24"/>
        </w:rPr>
        <w:t xml:space="preserve">                                      </w:t>
      </w:r>
      <w:r w:rsidR="00FD7C42" w:rsidRPr="00FD7C42">
        <w:rPr>
          <w:i/>
          <w:noProof/>
        </w:rPr>
        <w:t>(revision of C3-211370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</w:t>
      </w:r>
      <w:r w:rsidR="00191005">
        <w:rPr>
          <w:rFonts w:ascii="Arial" w:hAnsi="Arial" w:cs="Arial"/>
          <w:b/>
          <w:bCs/>
          <w:lang w:val="en-US"/>
        </w:rPr>
        <w:t>cs_EES</w:t>
      </w:r>
      <w:r w:rsidR="009F280A">
        <w:rPr>
          <w:rFonts w:ascii="Arial" w:hAnsi="Arial" w:cs="Arial"/>
          <w:b/>
          <w:bCs/>
          <w:lang w:val="en-US"/>
        </w:rPr>
        <w:t>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2E1B49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</w:t>
      </w:r>
      <w:r w:rsidR="00191005">
        <w:rPr>
          <w:lang w:val="en-US"/>
        </w:rPr>
        <w:t>cs_EE</w:t>
      </w:r>
      <w:r w:rsidR="00223FB8">
        <w:rPr>
          <w:lang w:val="en-US"/>
        </w:rPr>
        <w:t>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</w:t>
      </w:r>
      <w:r w:rsidR="00191005">
        <w:rPr>
          <w:lang w:val="en-US"/>
        </w:rPr>
        <w:t xml:space="preserve"> and information flows for an EE</w:t>
      </w:r>
      <w:r>
        <w:rPr>
          <w:lang w:val="en-US"/>
        </w:rPr>
        <w:t>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 w:rsidR="00191005">
        <w:rPr>
          <w:lang w:val="en-US"/>
        </w:rPr>
        <w:t>a given EC</w:t>
      </w:r>
      <w:r>
        <w:rPr>
          <w:lang w:val="en-US"/>
        </w:rPr>
        <w:t xml:space="preserve">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</w:t>
      </w:r>
      <w:r w:rsidR="00191005">
        <w:rPr>
          <w:lang w:val="en-US"/>
        </w:rPr>
        <w:t>cs_EE</w:t>
      </w:r>
      <w:r>
        <w:rPr>
          <w:lang w:val="en-US"/>
        </w:rPr>
        <w:t>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E576D2" w:rsidRPr="00771852" w:rsidRDefault="00E576D2" w:rsidP="00E576D2">
      <w:pPr>
        <w:pStyle w:val="Heading2"/>
        <w:rPr>
          <w:ins w:id="1" w:author="Samsung" w:date="2021-02-16T22:59:00Z"/>
        </w:rPr>
      </w:pPr>
      <w:bookmarkStart w:id="2" w:name="_Toc61651623"/>
      <w:ins w:id="3" w:author="Samsung" w:date="2021-02-16T22:59:00Z">
        <w:r>
          <w:t>9.y</w:t>
        </w:r>
        <w:r>
          <w:tab/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pStyle w:val="Heading3"/>
        <w:rPr>
          <w:ins w:id="4" w:author="Samsung" w:date="2021-02-16T22:59:00Z"/>
        </w:rPr>
      </w:pPr>
      <w:ins w:id="5" w:author="Samsung" w:date="2021-02-16T22:59:00Z">
        <w:r>
          <w:t>9.y.1</w:t>
        </w:r>
        <w:r>
          <w:tab/>
          <w:t>API URI</w:t>
        </w:r>
      </w:ins>
    </w:p>
    <w:p w:rsidR="00E576D2" w:rsidRDefault="00E576D2" w:rsidP="00E576D2">
      <w:pPr>
        <w:rPr>
          <w:ins w:id="6" w:author="Samsung" w:date="2021-02-16T22:59:00Z"/>
          <w:noProof/>
          <w:lang w:eastAsia="zh-CN"/>
        </w:rPr>
      </w:pPr>
      <w:ins w:id="7" w:author="Samsung" w:date="2021-02-16T22:59:00Z">
        <w:r>
          <w:rPr>
            <w:noProof/>
          </w:rPr>
          <w:t xml:space="preserve">The </w:t>
        </w:r>
        <w:proofErr w:type="spellStart"/>
        <w:r>
          <w:t>Eecs_EESRegistration</w:t>
        </w:r>
        <w:proofErr w:type="spellEnd"/>
        <w:r>
          <w:rPr>
            <w:noProof/>
          </w:rPr>
          <w:t xml:space="preserve"> service shall use the Ee</w:t>
        </w:r>
      </w:ins>
      <w:ins w:id="8" w:author="Samsung" w:date="2021-02-16T23:00:00Z">
        <w:r>
          <w:rPr>
            <w:noProof/>
          </w:rPr>
          <w:t>c</w:t>
        </w:r>
      </w:ins>
      <w:ins w:id="9" w:author="Samsung" w:date="2021-02-16T22:59:00Z">
        <w:r>
          <w:rPr>
            <w:noProof/>
          </w:rPr>
          <w:t>s_EE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E576D2" w:rsidRDefault="00E576D2" w:rsidP="00E576D2">
      <w:pPr>
        <w:rPr>
          <w:ins w:id="10" w:author="Samsung" w:date="2021-02-16T22:59:00Z"/>
          <w:lang w:eastAsia="zh-CN"/>
        </w:rPr>
      </w:pPr>
      <w:ins w:id="11" w:author="Samsung" w:date="2021-02-16T22:59:00Z">
        <w:r>
          <w:rPr>
            <w:lang w:eastAsia="zh-CN"/>
          </w:rPr>
          <w:t xml:space="preserve">The request URIs used in HTTP requests from the Edge </w:t>
        </w:r>
      </w:ins>
      <w:ins w:id="12" w:author="Samsung" w:date="2021-02-16T23:00:00Z">
        <w:r>
          <w:rPr>
            <w:lang w:eastAsia="zh-CN"/>
          </w:rPr>
          <w:t>Enabler</w:t>
        </w:r>
      </w:ins>
      <w:ins w:id="13" w:author="Samsung" w:date="2021-02-16T22:59:00Z">
        <w:r>
          <w:rPr>
            <w:lang w:eastAsia="zh-CN"/>
          </w:rPr>
          <w:t xml:space="preserve"> Server towards the Edge </w:t>
        </w:r>
      </w:ins>
      <w:ins w:id="14" w:author="Samsung" w:date="2021-02-16T23:00:00Z">
        <w:r>
          <w:rPr>
            <w:lang w:eastAsia="zh-CN"/>
          </w:rPr>
          <w:t>Configuration</w:t>
        </w:r>
      </w:ins>
      <w:ins w:id="15" w:author="Samsung" w:date="2021-02-16T22:59:00Z">
        <w:r>
          <w:rPr>
            <w:lang w:eastAsia="zh-CN"/>
          </w:rPr>
          <w:t xml:space="preserve">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E576D2" w:rsidRDefault="00E576D2" w:rsidP="00E576D2">
      <w:pPr>
        <w:pStyle w:val="B10"/>
        <w:rPr>
          <w:ins w:id="16" w:author="Samsung" w:date="2021-02-16T22:59:00Z"/>
        </w:rPr>
      </w:pPr>
      <w:ins w:id="17" w:author="Samsung" w:date="2021-02-16T22:59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18" w:author="Samsung" w:date="2021-03-03T14:48:00Z">
        <w:r w:rsidR="001932FD">
          <w:t>e</w:t>
        </w:r>
      </w:ins>
      <w:ins w:id="19" w:author="Samsung" w:date="2021-02-16T22:59:00Z">
        <w:r>
          <w:t>e</w:t>
        </w:r>
      </w:ins>
      <w:ins w:id="20" w:author="Samsung" w:date="2021-02-16T23:00:00Z">
        <w:r>
          <w:t>c</w:t>
        </w:r>
      </w:ins>
      <w:ins w:id="21" w:author="Samsung" w:date="2021-02-16T22:59:00Z">
        <w:r>
          <w:t>s-eesregistration</w:t>
        </w:r>
        <w:proofErr w:type="spellEnd"/>
        <w:r>
          <w:t>".</w:t>
        </w:r>
      </w:ins>
    </w:p>
    <w:p w:rsidR="00E576D2" w:rsidRDefault="00E576D2" w:rsidP="00E576D2">
      <w:pPr>
        <w:pStyle w:val="B10"/>
        <w:rPr>
          <w:ins w:id="22" w:author="Samsung" w:date="2021-02-16T22:59:00Z"/>
        </w:rPr>
      </w:pPr>
      <w:ins w:id="23" w:author="Samsung" w:date="2021-02-16T22:59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E576D2" w:rsidRPr="004C4D54" w:rsidRDefault="00E576D2" w:rsidP="00E576D2">
      <w:pPr>
        <w:pStyle w:val="B10"/>
        <w:rPr>
          <w:ins w:id="24" w:author="Samsung" w:date="2021-02-16T22:59:00Z"/>
        </w:rPr>
      </w:pPr>
      <w:ins w:id="25" w:author="Samsung" w:date="2021-02-16T22:59:00Z">
        <w:r>
          <w:t>-</w:t>
        </w:r>
        <w:r>
          <w:tab/>
          <w:t>The &lt;</w:t>
        </w:r>
        <w:proofErr w:type="spellStart"/>
        <w:r>
          <w:t>apiSpecificResourceUriPart</w:t>
        </w:r>
        <w:proofErr w:type="spellEnd"/>
        <w:r>
          <w:t>&gt; shall be set as described in clause</w:t>
        </w:r>
        <w:r>
          <w:rPr>
            <w:lang w:eastAsia="zh-CN"/>
          </w:rPr>
          <w:t> </w:t>
        </w:r>
        <w:r>
          <w:rPr>
            <w:shd w:val="clear" w:color="auto" w:fill="FFFF00"/>
            <w:lang w:eastAsia="zh-CN"/>
          </w:rPr>
          <w:t>9</w:t>
        </w:r>
        <w:r w:rsidRPr="00EB4ACF">
          <w:rPr>
            <w:shd w:val="clear" w:color="auto" w:fill="FFFF00"/>
            <w:lang w:eastAsia="zh-CN"/>
          </w:rPr>
          <w:t>.y.2</w:t>
        </w:r>
        <w:r>
          <w:rPr>
            <w:lang w:eastAsia="zh-CN"/>
          </w:rPr>
          <w:t>.</w:t>
        </w:r>
      </w:ins>
    </w:p>
    <w:p w:rsidR="00E576D2" w:rsidRDefault="00E576D2" w:rsidP="00E576D2">
      <w:pPr>
        <w:pStyle w:val="Heading3"/>
        <w:rPr>
          <w:ins w:id="26" w:author="Samsung" w:date="2021-02-16T22:59:00Z"/>
        </w:rPr>
      </w:pPr>
      <w:ins w:id="27" w:author="Samsung" w:date="2021-02-16T22:59:00Z">
        <w:r>
          <w:lastRenderedPageBreak/>
          <w:t>9.y.2</w:t>
        </w:r>
        <w:r>
          <w:tab/>
          <w:t>Resources</w:t>
        </w:r>
      </w:ins>
    </w:p>
    <w:p w:rsidR="00E576D2" w:rsidRDefault="00E576D2" w:rsidP="00E576D2">
      <w:pPr>
        <w:pStyle w:val="Heading4"/>
        <w:rPr>
          <w:ins w:id="28" w:author="Samsung" w:date="2021-02-16T22:59:00Z"/>
        </w:rPr>
      </w:pPr>
      <w:ins w:id="29" w:author="Samsung" w:date="2021-02-16T22:59:00Z">
        <w:r>
          <w:t>9.y.2.1</w:t>
        </w:r>
        <w:r>
          <w:tab/>
          <w:t>Overview</w:t>
        </w:r>
      </w:ins>
    </w:p>
    <w:p w:rsidR="00E576D2" w:rsidRDefault="001932FD" w:rsidP="00E576D2">
      <w:pPr>
        <w:pStyle w:val="TH"/>
        <w:rPr>
          <w:ins w:id="30" w:author="Samsung" w:date="2021-02-16T22:59:00Z"/>
        </w:rPr>
      </w:pPr>
      <w:ins w:id="31" w:author="Samsung" w:date="2021-02-16T22:59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304.15pt;height:198.15pt" o:ole="">
              <v:imagedata r:id="rId8" o:title=""/>
            </v:shape>
            <o:OLEObject Type="Embed" ProgID="Visio.Drawing.11" ShapeID="_x0000_i1028" DrawAspect="Content" ObjectID="_1676289078" r:id="rId9"/>
          </w:object>
        </w:r>
      </w:ins>
    </w:p>
    <w:p w:rsidR="00E576D2" w:rsidRDefault="00E576D2" w:rsidP="00E576D2">
      <w:pPr>
        <w:pStyle w:val="TF"/>
        <w:rPr>
          <w:ins w:id="32" w:author="Samsung" w:date="2021-02-16T22:59:00Z"/>
        </w:rPr>
      </w:pPr>
      <w:ins w:id="33" w:author="Samsung" w:date="2021-02-16T22:59:00Z">
        <w:r>
          <w:t>Figure 9.</w:t>
        </w:r>
        <w:r>
          <w:rPr>
            <w:highlight w:val="yellow"/>
          </w:rPr>
          <w:t>y</w:t>
        </w:r>
        <w:r>
          <w:t xml:space="preserve">.2.1-1: Resource URI structure of the </w:t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rPr>
          <w:ins w:id="34" w:author="Samsung" w:date="2021-02-16T22:59:00Z"/>
        </w:rPr>
      </w:pPr>
      <w:ins w:id="35" w:author="Samsung" w:date="2021-02-16T22:59:00Z">
        <w:r>
          <w:t>Table 9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E576D2" w:rsidRDefault="00E576D2" w:rsidP="00E576D2">
      <w:pPr>
        <w:pStyle w:val="TH"/>
        <w:rPr>
          <w:ins w:id="36" w:author="Samsung" w:date="2021-02-16T22:59:00Z"/>
        </w:rPr>
      </w:pPr>
      <w:ins w:id="37" w:author="Samsung" w:date="2021-02-16T22:59:00Z">
        <w:r>
          <w:t>Table 9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E576D2" w:rsidRPr="00170884" w:rsidTr="009C4AA0">
        <w:trPr>
          <w:jc w:val="center"/>
          <w:ins w:id="38" w:author="Samsung" w:date="2021-02-16T22:59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39" w:author="Samsung" w:date="2021-02-16T22:59:00Z"/>
              </w:rPr>
            </w:pPr>
            <w:ins w:id="40" w:author="Samsung" w:date="2021-02-16T22:59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1" w:author="Samsung" w:date="2021-02-16T22:59:00Z"/>
              </w:rPr>
            </w:pPr>
            <w:ins w:id="42" w:author="Samsung" w:date="2021-02-16T22:59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3" w:author="Samsung" w:date="2021-02-16T22:59:00Z"/>
              </w:rPr>
            </w:pPr>
            <w:ins w:id="44" w:author="Samsung" w:date="2021-02-16T22:59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5" w:author="Samsung" w:date="2021-02-16T22:59:00Z"/>
              </w:rPr>
            </w:pPr>
            <w:ins w:id="46" w:author="Samsung" w:date="2021-02-16T22:59:00Z">
              <w:r w:rsidRPr="00170884">
                <w:t>Description</w:t>
              </w:r>
            </w:ins>
          </w:p>
        </w:tc>
      </w:tr>
      <w:tr w:rsidR="00E576D2" w:rsidRPr="00FF31D1" w:rsidTr="009C4AA0">
        <w:trPr>
          <w:jc w:val="center"/>
          <w:ins w:id="47" w:author="Samsung" w:date="2021-02-16T22:59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48" w:author="Samsung" w:date="2021-02-16T22:59:00Z"/>
              </w:rPr>
            </w:pPr>
            <w:ins w:id="49" w:author="Samsung" w:date="2021-02-16T22:59:00Z">
              <w:r>
                <w:t>EE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0" w:author="Samsung" w:date="2021-02-16T22:59:00Z"/>
              </w:rPr>
            </w:pPr>
            <w:ins w:id="51" w:author="Samsung" w:date="2021-02-16T22:59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2" w:author="Samsung" w:date="2021-02-16T22:59:00Z"/>
              </w:rPr>
            </w:pPr>
            <w:ins w:id="53" w:author="Samsung" w:date="2021-02-16T22:59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4" w:author="Samsung" w:date="2021-02-16T22:59:00Z"/>
              </w:rPr>
            </w:pPr>
            <w:ins w:id="55" w:author="Samsung" w:date="2021-02-16T22:59:00Z">
              <w:r>
                <w:t xml:space="preserve">Registers a new EES at the Edge </w:t>
              </w:r>
            </w:ins>
            <w:ins w:id="56" w:author="Samsung" w:date="2021-02-16T23:02:00Z">
              <w:r>
                <w:t>Configuration</w:t>
              </w:r>
            </w:ins>
            <w:ins w:id="57" w:author="Samsung" w:date="2021-02-16T22:59:00Z">
              <w:r>
                <w:t xml:space="preserve"> Server.</w:t>
              </w:r>
            </w:ins>
          </w:p>
        </w:tc>
      </w:tr>
      <w:tr w:rsidR="00E576D2" w:rsidRPr="00FF31D1" w:rsidTr="009C4AA0">
        <w:trPr>
          <w:jc w:val="center"/>
          <w:ins w:id="58" w:author="Samsung" w:date="2021-02-16T22:59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59" w:author="Samsung" w:date="2021-02-16T22:59:00Z"/>
              </w:rPr>
            </w:pPr>
            <w:ins w:id="60" w:author="Samsung" w:date="2021-02-16T22:59:00Z">
              <w:r>
                <w:t>Individual EE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1" w:author="Samsung" w:date="2021-02-16T22:59:00Z"/>
              </w:rPr>
            </w:pPr>
            <w:ins w:id="62" w:author="Samsung" w:date="2021-02-16T22:59:00Z">
              <w:r>
                <w:t>/registrations/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3" w:author="Samsung" w:date="2021-02-16T22:59:00Z"/>
              </w:rPr>
            </w:pPr>
            <w:ins w:id="64" w:author="Samsung" w:date="2021-02-16T22:59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336960">
            <w:pPr>
              <w:pStyle w:val="TAL"/>
              <w:rPr>
                <w:ins w:id="65" w:author="Samsung" w:date="2021-02-16T22:59:00Z"/>
              </w:rPr>
            </w:pPr>
            <w:ins w:id="66" w:author="Samsung" w:date="2021-02-16T22:59:00Z">
              <w:r>
                <w:t>Fetch an individual E</w:t>
              </w:r>
            </w:ins>
            <w:ins w:id="67" w:author="Samsung" w:date="2021-02-16T23:02:00Z">
              <w:r>
                <w:t>E</w:t>
              </w:r>
            </w:ins>
            <w:ins w:id="68" w:author="Samsung" w:date="2021-02-16T22:59:00Z">
              <w:r>
                <w:t>S registration resource.</w:t>
              </w:r>
            </w:ins>
          </w:p>
        </w:tc>
      </w:tr>
      <w:tr w:rsidR="00E576D2" w:rsidRPr="00FF31D1" w:rsidTr="009C4AA0">
        <w:trPr>
          <w:jc w:val="center"/>
          <w:ins w:id="69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0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1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2" w:author="Samsung" w:date="2021-02-16T22:59:00Z"/>
              </w:rPr>
            </w:pPr>
            <w:ins w:id="73" w:author="Samsung" w:date="2021-02-16T22:59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74" w:author="Samsung" w:date="2021-02-16T22:59:00Z"/>
              </w:rPr>
            </w:pPr>
            <w:ins w:id="75" w:author="Samsung" w:date="2021-02-16T22:59:00Z">
              <w:r>
                <w:t>Update an individual EES registration resource.</w:t>
              </w:r>
            </w:ins>
          </w:p>
        </w:tc>
      </w:tr>
      <w:tr w:rsidR="00E576D2" w:rsidRPr="00FF31D1" w:rsidTr="009C4AA0">
        <w:trPr>
          <w:jc w:val="center"/>
          <w:ins w:id="76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7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8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9" w:author="Samsung" w:date="2021-02-16T22:59:00Z"/>
              </w:rPr>
            </w:pPr>
            <w:ins w:id="80" w:author="Samsung" w:date="2021-02-16T22:59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81" w:author="Samsung" w:date="2021-02-16T22:59:00Z"/>
              </w:rPr>
            </w:pPr>
            <w:ins w:id="82" w:author="Samsung" w:date="2021-02-16T22:59:00Z">
              <w:r>
                <w:t>Remove an individual E</w:t>
              </w:r>
            </w:ins>
            <w:ins w:id="83" w:author="Samsung" w:date="2021-02-16T23:02:00Z">
              <w:r>
                <w:t>E</w:t>
              </w:r>
            </w:ins>
            <w:ins w:id="84" w:author="Samsung" w:date="2021-02-16T22:59:00Z">
              <w:r>
                <w:t>S registration resource.</w:t>
              </w:r>
            </w:ins>
          </w:p>
        </w:tc>
      </w:tr>
    </w:tbl>
    <w:p w:rsidR="00E576D2" w:rsidRDefault="00E576D2" w:rsidP="00E576D2">
      <w:pPr>
        <w:rPr>
          <w:ins w:id="85" w:author="Samsung" w:date="2021-03-02T11:10:00Z"/>
        </w:rPr>
      </w:pPr>
    </w:p>
    <w:p w:rsidR="001C047D" w:rsidRDefault="001C047D" w:rsidP="001C047D">
      <w:pPr>
        <w:pStyle w:val="EditorsNote"/>
        <w:rPr>
          <w:ins w:id="86" w:author="Samsung" w:date="2021-03-02T11:10:00Z"/>
        </w:rPr>
      </w:pPr>
      <w:ins w:id="87" w:author="Samsung" w:date="2021-03-02T11:10:00Z">
        <w:r>
          <w:t xml:space="preserve">Editor’s Note: It is FFS, to obtain the EES registration information from the </w:t>
        </w:r>
        <w:r w:rsidRPr="00E358E9">
          <w:t>"</w:t>
        </w:r>
        <w:r>
          <w:t>EES Registrations</w:t>
        </w:r>
        <w:r w:rsidRPr="00E358E9">
          <w:t>"</w:t>
        </w:r>
        <w:r>
          <w:t xml:space="preserve"> collection resource.</w:t>
        </w:r>
      </w:ins>
    </w:p>
    <w:p w:rsidR="00D63D30" w:rsidRPr="00A422BA" w:rsidRDefault="001C047D" w:rsidP="00336960">
      <w:pPr>
        <w:pStyle w:val="EditorsNote"/>
        <w:rPr>
          <w:ins w:id="88" w:author="Samsung" w:date="2021-02-16T22:59:00Z"/>
        </w:rPr>
      </w:pPr>
      <w:ins w:id="89" w:author="Samsung" w:date="2021-03-02T11:10:00Z">
        <w:r>
          <w:t>Editor’s Note: Whether PATCH method will be used to partially update the EES registration information is FFS.</w:t>
        </w:r>
      </w:ins>
    </w:p>
    <w:p w:rsidR="00E576D2" w:rsidRDefault="00E576D2" w:rsidP="00E576D2">
      <w:pPr>
        <w:pStyle w:val="Heading4"/>
        <w:rPr>
          <w:ins w:id="90" w:author="Samsung" w:date="2021-02-16T22:59:00Z"/>
        </w:rPr>
      </w:pPr>
      <w:proofErr w:type="gramStart"/>
      <w:ins w:id="91" w:author="Samsung" w:date="2021-02-16T22:59:00Z">
        <w:r>
          <w:t>9.y.2.2</w:t>
        </w:r>
        <w:proofErr w:type="gramEnd"/>
        <w:r>
          <w:tab/>
          <w:t>Resource</w:t>
        </w:r>
        <w:r w:rsidRPr="00831458">
          <w:t xml:space="preserve">: </w:t>
        </w:r>
        <w:r>
          <w:t>E</w:t>
        </w:r>
      </w:ins>
      <w:ins w:id="92" w:author="Samsung" w:date="2021-02-16T23:03:00Z">
        <w:r>
          <w:t>E</w:t>
        </w:r>
      </w:ins>
      <w:ins w:id="93" w:author="Samsung" w:date="2021-02-16T22:59:00Z">
        <w:r>
          <w:t>S Registrations</w:t>
        </w:r>
      </w:ins>
    </w:p>
    <w:p w:rsidR="00E576D2" w:rsidRDefault="00E576D2" w:rsidP="00E576D2">
      <w:pPr>
        <w:pStyle w:val="Heading5"/>
        <w:rPr>
          <w:ins w:id="94" w:author="Samsung" w:date="2021-02-16T22:59:00Z"/>
          <w:lang w:eastAsia="zh-CN"/>
        </w:rPr>
      </w:pPr>
      <w:ins w:id="95" w:author="Samsung" w:date="2021-02-16T22:59:00Z">
        <w:r>
          <w:rPr>
            <w:lang w:eastAsia="zh-CN"/>
          </w:rPr>
          <w:t>9.y.2.2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96" w:author="Samsung" w:date="2021-02-16T22:59:00Z"/>
          <w:lang w:eastAsia="zh-CN"/>
        </w:rPr>
      </w:pPr>
      <w:ins w:id="97" w:author="Samsung" w:date="2021-02-16T22:59:00Z">
        <w:r>
          <w:rPr>
            <w:lang w:eastAsia="zh-CN"/>
          </w:rPr>
          <w:t xml:space="preserve">This resource represents all the Edge </w:t>
        </w:r>
      </w:ins>
      <w:ins w:id="98" w:author="Samsung" w:date="2021-02-16T23:03:00Z">
        <w:r>
          <w:rPr>
            <w:lang w:eastAsia="zh-CN"/>
          </w:rPr>
          <w:t>Enabler</w:t>
        </w:r>
      </w:ins>
      <w:ins w:id="99" w:author="Samsung" w:date="2021-02-16T22:59:00Z">
        <w:r>
          <w:rPr>
            <w:lang w:eastAsia="zh-CN"/>
          </w:rPr>
          <w:t xml:space="preserve"> Servers that are registered at a given Edge </w:t>
        </w:r>
      </w:ins>
      <w:ins w:id="100" w:author="Samsung" w:date="2021-02-16T23:03:00Z">
        <w:r>
          <w:rPr>
            <w:lang w:eastAsia="zh-CN"/>
          </w:rPr>
          <w:t>Configuration</w:t>
        </w:r>
      </w:ins>
      <w:ins w:id="101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102" w:author="Samsung" w:date="2021-02-16T22:59:00Z"/>
          <w:lang w:eastAsia="zh-CN"/>
        </w:rPr>
      </w:pPr>
      <w:ins w:id="103" w:author="Samsung" w:date="2021-02-16T22:59:00Z">
        <w:r>
          <w:rPr>
            <w:lang w:eastAsia="zh-CN"/>
          </w:rPr>
          <w:t>9.y.2.2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104" w:author="Samsung" w:date="2021-02-16T22:59:00Z"/>
          <w:lang w:eastAsia="zh-CN"/>
        </w:rPr>
      </w:pPr>
      <w:ins w:id="105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06" w:author="Samsung" w:date="2021-03-03T14:49:00Z">
        <w:r w:rsidR="003564E2">
          <w:rPr>
            <w:b/>
            <w:lang w:eastAsia="zh-CN"/>
          </w:rPr>
          <w:t>e</w:t>
        </w:r>
      </w:ins>
      <w:ins w:id="107" w:author="Samsung" w:date="2021-02-16T22:59:00Z">
        <w:r>
          <w:rPr>
            <w:b/>
            <w:lang w:eastAsia="zh-CN"/>
          </w:rPr>
          <w:t>ecs-eesregistration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registrations</w:t>
        </w:r>
      </w:ins>
    </w:p>
    <w:p w:rsidR="00E576D2" w:rsidRDefault="00E576D2" w:rsidP="00E576D2">
      <w:pPr>
        <w:rPr>
          <w:ins w:id="108" w:author="Samsung" w:date="2021-02-16T22:59:00Z"/>
          <w:lang w:eastAsia="zh-CN"/>
        </w:rPr>
      </w:pPr>
      <w:ins w:id="109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F20E97">
          <w:rPr>
            <w:highlight w:val="yellow"/>
            <w:lang w:eastAsia="zh-CN"/>
          </w:rPr>
          <w:t>y</w:t>
        </w:r>
        <w:r>
          <w:rPr>
            <w:lang w:eastAsia="zh-CN"/>
          </w:rPr>
          <w:t>.2.2.2-1.</w:t>
        </w:r>
      </w:ins>
    </w:p>
    <w:p w:rsidR="00E576D2" w:rsidRDefault="00E576D2" w:rsidP="00E576D2">
      <w:pPr>
        <w:pStyle w:val="TH"/>
        <w:rPr>
          <w:ins w:id="110" w:author="Samsung" w:date="2021-02-16T22:59:00Z"/>
          <w:rFonts w:cs="Arial"/>
        </w:rPr>
      </w:pPr>
      <w:ins w:id="111" w:author="Samsung" w:date="2021-02-16T22:59:00Z">
        <w:r>
          <w:lastRenderedPageBreak/>
          <w:t xml:space="preserve">Table </w:t>
        </w:r>
      </w:ins>
      <w:ins w:id="112" w:author="Samsung" w:date="2021-02-16T23:03:00Z">
        <w:r>
          <w:t>9</w:t>
        </w:r>
      </w:ins>
      <w:ins w:id="113" w:author="Samsung" w:date="2021-02-16T22:59:00Z">
        <w:r>
          <w:t>.</w:t>
        </w:r>
        <w:r w:rsidRPr="00F20E97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E576D2" w:rsidTr="009C4AA0">
        <w:trPr>
          <w:jc w:val="center"/>
          <w:ins w:id="114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115" w:author="Samsung" w:date="2021-02-16T22:59:00Z"/>
              </w:rPr>
            </w:pPr>
            <w:ins w:id="116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117" w:author="Samsung" w:date="2021-02-16T22:59:00Z"/>
              </w:rPr>
            </w:pPr>
            <w:ins w:id="118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119" w:author="Samsung" w:date="2021-02-16T22:59:00Z"/>
              </w:rPr>
            </w:pPr>
            <w:ins w:id="120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121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2" w:author="Samsung" w:date="2021-02-16T22:59:00Z"/>
              </w:rPr>
            </w:pPr>
            <w:proofErr w:type="spellStart"/>
            <w:ins w:id="123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4" w:author="Samsung" w:date="2021-02-16T22:59:00Z"/>
              </w:rPr>
            </w:pPr>
            <w:ins w:id="125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26" w:author="Samsung" w:date="2021-02-16T22:59:00Z"/>
              </w:rPr>
            </w:pPr>
            <w:ins w:id="127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128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9" w:author="Samsung" w:date="2021-02-16T22:59:00Z"/>
                <w:lang w:eastAsia="zh-CN"/>
              </w:rPr>
            </w:pPr>
            <w:proofErr w:type="spellStart"/>
            <w:ins w:id="130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31" w:author="Samsung" w:date="2021-02-16T22:59:00Z"/>
                <w:lang w:eastAsia="zh-CN"/>
              </w:rPr>
            </w:pPr>
            <w:ins w:id="132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33" w:author="Samsung" w:date="2021-02-16T22:59:00Z"/>
                <w:lang w:eastAsia="zh-CN"/>
              </w:rPr>
            </w:pPr>
            <w:ins w:id="134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F20E97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</w:tbl>
    <w:p w:rsidR="00E576D2" w:rsidRPr="00AD3B51" w:rsidRDefault="00E576D2" w:rsidP="00E576D2">
      <w:pPr>
        <w:rPr>
          <w:ins w:id="135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136" w:author="Samsung" w:date="2021-02-16T22:59:00Z"/>
          <w:lang w:eastAsia="zh-CN"/>
        </w:rPr>
      </w:pPr>
      <w:ins w:id="137" w:author="Samsung" w:date="2021-02-16T22:59:00Z">
        <w:r>
          <w:rPr>
            <w:lang w:eastAsia="zh-CN"/>
          </w:rPr>
          <w:t>9.y.2.2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138" w:author="Samsung" w:date="2021-02-16T22:59:00Z"/>
          <w:lang w:eastAsia="zh-CN"/>
        </w:rPr>
      </w:pPr>
      <w:ins w:id="139" w:author="Samsung" w:date="2021-02-16T22:59:00Z">
        <w:r>
          <w:rPr>
            <w:lang w:eastAsia="zh-CN"/>
          </w:rPr>
          <w:t>9.y.2.2.3.1</w:t>
        </w:r>
        <w:r>
          <w:rPr>
            <w:lang w:eastAsia="zh-CN"/>
          </w:rPr>
          <w:tab/>
          <w:t>POST</w:t>
        </w:r>
      </w:ins>
    </w:p>
    <w:p w:rsidR="00E576D2" w:rsidRPr="00EB77BB" w:rsidRDefault="00E576D2" w:rsidP="00E576D2">
      <w:pPr>
        <w:rPr>
          <w:ins w:id="140" w:author="Samsung" w:date="2021-02-16T22:59:00Z"/>
          <w:lang w:eastAsia="zh-CN"/>
        </w:rPr>
      </w:pPr>
      <w:ins w:id="141" w:author="Samsung" w:date="2021-02-16T22:59:00Z">
        <w:r>
          <w:rPr>
            <w:lang w:eastAsia="zh-CN"/>
          </w:rPr>
          <w:t>This method shall support the URI query parameters specified in table 9.y.2.2.3.1-1.</w:t>
        </w:r>
      </w:ins>
    </w:p>
    <w:p w:rsidR="00E576D2" w:rsidRPr="00384E92" w:rsidRDefault="00E576D2" w:rsidP="00E576D2">
      <w:pPr>
        <w:pStyle w:val="TH"/>
        <w:rPr>
          <w:ins w:id="142" w:author="Samsung" w:date="2021-02-16T22:59:00Z"/>
          <w:rFonts w:cs="Arial"/>
        </w:rPr>
      </w:pPr>
      <w:ins w:id="143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  <w:r>
          <w:t xml:space="preserve">POS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144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5" w:author="Samsung" w:date="2021-02-16T22:59:00Z"/>
              </w:rPr>
            </w:pPr>
            <w:ins w:id="146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7" w:author="Samsung" w:date="2021-02-16T22:59:00Z"/>
              </w:rPr>
            </w:pPr>
            <w:ins w:id="148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9" w:author="Samsung" w:date="2021-02-16T22:59:00Z"/>
              </w:rPr>
            </w:pPr>
            <w:ins w:id="150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51" w:author="Samsung" w:date="2021-02-16T22:59:00Z"/>
              </w:rPr>
            </w:pPr>
            <w:ins w:id="152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53" w:author="Samsung" w:date="2021-02-16T22:59:00Z"/>
              </w:rPr>
            </w:pPr>
            <w:ins w:id="154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55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156" w:author="Samsung" w:date="2021-02-16T22:59:00Z"/>
              </w:rPr>
            </w:pPr>
            <w:ins w:id="157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58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159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60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161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162" w:author="Samsung" w:date="2021-02-16T22:59:00Z"/>
        </w:rPr>
      </w:pPr>
    </w:p>
    <w:p w:rsidR="00E576D2" w:rsidRPr="00384E92" w:rsidRDefault="00E576D2" w:rsidP="00E576D2">
      <w:pPr>
        <w:rPr>
          <w:ins w:id="163" w:author="Samsung" w:date="2021-02-16T22:59:00Z"/>
        </w:rPr>
      </w:pPr>
      <w:ins w:id="164" w:author="Samsung" w:date="2021-02-16T22:59:00Z">
        <w:r>
          <w:t>This method shall support the request data structures specified in table </w:t>
        </w:r>
      </w:ins>
      <w:ins w:id="165" w:author="Samsung" w:date="2021-02-16T23:04:00Z">
        <w:r>
          <w:t>9</w:t>
        </w:r>
      </w:ins>
      <w:ins w:id="166" w:author="Samsung" w:date="2021-02-16T22:59:00Z">
        <w:r>
          <w:t>.</w:t>
        </w:r>
        <w:r>
          <w:rPr>
            <w:highlight w:val="yellow"/>
          </w:rPr>
          <w:t>y</w:t>
        </w:r>
        <w:r>
          <w:t>.2.2.3.1-2 and the response data structures and response codes specified in table </w:t>
        </w:r>
      </w:ins>
      <w:ins w:id="167" w:author="Samsung" w:date="2021-02-16T23:04:00Z">
        <w:r>
          <w:t>9</w:t>
        </w:r>
      </w:ins>
      <w:ins w:id="168" w:author="Samsung" w:date="2021-02-16T22:59:00Z">
        <w:r>
          <w:t>.</w:t>
        </w:r>
        <w:r>
          <w:rPr>
            <w:highlight w:val="yellow"/>
          </w:rPr>
          <w:t>y</w:t>
        </w:r>
        <w:r>
          <w:t>.2.2.3.1-3.</w:t>
        </w:r>
      </w:ins>
    </w:p>
    <w:p w:rsidR="00E576D2" w:rsidRPr="001769FF" w:rsidRDefault="00E576D2" w:rsidP="00E576D2">
      <w:pPr>
        <w:pStyle w:val="TH"/>
        <w:rPr>
          <w:ins w:id="169" w:author="Samsung" w:date="2021-02-16T22:59:00Z"/>
        </w:rPr>
      </w:pPr>
      <w:ins w:id="170" w:author="Samsung" w:date="2021-02-16T22:59:00Z">
        <w:r>
          <w:t>Table 8.</w:t>
        </w:r>
        <w:r w:rsidRPr="00E02645">
          <w:rPr>
            <w:shd w:val="clear" w:color="auto" w:fill="FFFF00"/>
          </w:rPr>
          <w:t>y</w:t>
        </w:r>
        <w:r>
          <w:t>.2.2.3.1</w:t>
        </w:r>
        <w:r w:rsidRPr="001769FF">
          <w:t>-2: D</w:t>
        </w:r>
        <w:r>
          <w:t xml:space="preserve">ata structures supported by the POS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171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2" w:author="Samsung" w:date="2021-02-16T22:59:00Z"/>
              </w:rPr>
            </w:pPr>
            <w:ins w:id="173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4" w:author="Samsung" w:date="2021-02-16T22:59:00Z"/>
              </w:rPr>
            </w:pPr>
            <w:ins w:id="175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6" w:author="Samsung" w:date="2021-02-16T22:59:00Z"/>
              </w:rPr>
            </w:pPr>
            <w:ins w:id="177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78" w:author="Samsung" w:date="2021-02-16T22:59:00Z"/>
              </w:rPr>
            </w:pPr>
            <w:ins w:id="179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80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81" w:author="Samsung" w:date="2021-02-16T22:59:00Z"/>
              </w:rPr>
            </w:pPr>
            <w:proofErr w:type="spellStart"/>
            <w:ins w:id="182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183" w:author="Samsung" w:date="2021-02-16T22:59:00Z"/>
              </w:rPr>
            </w:pPr>
            <w:ins w:id="184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185" w:author="Samsung" w:date="2021-02-16T22:59:00Z"/>
              </w:rPr>
            </w:pPr>
            <w:ins w:id="186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87" w:author="Samsung" w:date="2021-02-16T22:59:00Z"/>
              </w:rPr>
            </w:pPr>
            <w:ins w:id="188" w:author="Samsung" w:date="2021-02-16T22:59:00Z">
              <w:r>
                <w:t>EES registration request information.</w:t>
              </w:r>
            </w:ins>
          </w:p>
        </w:tc>
      </w:tr>
    </w:tbl>
    <w:p w:rsidR="00E576D2" w:rsidRDefault="00E576D2" w:rsidP="00E576D2">
      <w:pPr>
        <w:rPr>
          <w:ins w:id="189" w:author="Samsung" w:date="2021-02-16T22:59:00Z"/>
        </w:rPr>
      </w:pPr>
    </w:p>
    <w:p w:rsidR="00E576D2" w:rsidRPr="001769FF" w:rsidRDefault="00E576D2" w:rsidP="00E576D2">
      <w:pPr>
        <w:pStyle w:val="TH"/>
        <w:rPr>
          <w:ins w:id="190" w:author="Samsung" w:date="2021-02-16T22:59:00Z"/>
        </w:rPr>
      </w:pPr>
      <w:ins w:id="191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192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3" w:author="Samsung" w:date="2021-02-16T22:59:00Z"/>
              </w:rPr>
            </w:pPr>
            <w:ins w:id="194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5" w:author="Samsung" w:date="2021-02-16T22:59:00Z"/>
              </w:rPr>
            </w:pPr>
            <w:ins w:id="196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7" w:author="Samsung" w:date="2021-02-16T22:59:00Z"/>
              </w:rPr>
            </w:pPr>
            <w:ins w:id="198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9" w:author="Samsung" w:date="2021-02-16T22:59:00Z"/>
              </w:rPr>
            </w:pPr>
            <w:ins w:id="200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201" w:author="Samsung" w:date="2021-02-16T22:59:00Z"/>
              </w:rPr>
            </w:pPr>
            <w:ins w:id="202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203" w:author="Samsung" w:date="2021-02-16T22:59:00Z"/>
              </w:rPr>
            </w:pPr>
            <w:ins w:id="204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205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206" w:author="Samsung" w:date="2021-02-16T22:59:00Z"/>
              </w:rPr>
            </w:pPr>
            <w:proofErr w:type="spellStart"/>
            <w:ins w:id="207" w:author="Samsung" w:date="2021-02-16T22:59:00Z">
              <w:r>
                <w:t>E</w:t>
              </w:r>
            </w:ins>
            <w:ins w:id="208" w:author="Samsung" w:date="2021-02-16T23:04:00Z">
              <w:r>
                <w:t>E</w:t>
              </w:r>
            </w:ins>
            <w:ins w:id="209" w:author="Samsung" w:date="2021-02-16T22:59:00Z">
              <w:r>
                <w:t>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210" w:author="Samsung" w:date="2021-02-16T22:59:00Z"/>
              </w:rPr>
            </w:pPr>
            <w:ins w:id="211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12" w:author="Samsung" w:date="2021-02-16T22:59:00Z"/>
              </w:rPr>
            </w:pPr>
            <w:ins w:id="213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14" w:author="Samsung" w:date="2021-02-16T22:59:00Z"/>
              </w:rPr>
            </w:pPr>
            <w:ins w:id="215" w:author="Samsung" w:date="2021-02-16T22:59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16" w:author="Samsung" w:date="2021-02-16T22:59:00Z"/>
              </w:rPr>
            </w:pPr>
            <w:ins w:id="217" w:author="Samsung" w:date="2021-02-16T22:59:00Z">
              <w:r>
                <w:t>EES information is registered successfully at ECS. EES information registered with ECS is provided in the response body.</w:t>
              </w:r>
            </w:ins>
          </w:p>
          <w:p w:rsidR="00E576D2" w:rsidRDefault="00E576D2" w:rsidP="009C4AA0">
            <w:pPr>
              <w:pStyle w:val="TAL"/>
              <w:rPr>
                <w:ins w:id="218" w:author="Samsung" w:date="2021-02-16T22:59:00Z"/>
              </w:rPr>
            </w:pPr>
          </w:p>
          <w:p w:rsidR="00E576D2" w:rsidRPr="00A54937" w:rsidRDefault="00E576D2" w:rsidP="009C4AA0">
            <w:pPr>
              <w:pStyle w:val="TAL"/>
              <w:rPr>
                <w:ins w:id="219" w:author="Samsung" w:date="2021-02-16T22:59:00Z"/>
              </w:rPr>
            </w:pPr>
            <w:ins w:id="220" w:author="Samsung" w:date="2021-02-16T22:59:00Z">
              <w:r>
                <w:t>The URI of the created resource shall be returned in the “Location” HTTP header.</w:t>
              </w:r>
            </w:ins>
          </w:p>
        </w:tc>
      </w:tr>
      <w:tr w:rsidR="00E576D2" w:rsidRPr="00A54937" w:rsidTr="009C4AA0">
        <w:trPr>
          <w:jc w:val="center"/>
          <w:ins w:id="221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222" w:author="Samsung" w:date="2021-02-16T22:59:00Z"/>
              </w:rPr>
            </w:pPr>
            <w:ins w:id="223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POST</w:t>
              </w:r>
              <w:r w:rsidRPr="0016361A">
                <w:t xml:space="preserve"> method listed in </w:t>
              </w:r>
              <w:r w:rsidRPr="0001502C">
                <w:t>Table 5.2.6-1 of 3GPP TS 29.122 [</w:t>
              </w:r>
              <w:r w:rsidRPr="00BC15C4">
                <w:rPr>
                  <w:highlight w:val="yellow"/>
                </w:rPr>
                <w:t>r29122</w:t>
              </w:r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224" w:author="Samsung" w:date="2021-02-16T22:59:00Z"/>
        </w:rPr>
      </w:pPr>
    </w:p>
    <w:p w:rsidR="00E576D2" w:rsidRPr="00A04126" w:rsidRDefault="00E576D2" w:rsidP="00E576D2">
      <w:pPr>
        <w:pStyle w:val="TH"/>
        <w:rPr>
          <w:ins w:id="225" w:author="Samsung" w:date="2021-02-16T22:59:00Z"/>
          <w:rFonts w:cs="Arial"/>
        </w:rPr>
      </w:pPr>
      <w:ins w:id="226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  <w:r>
          <w:t>POS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83"/>
        <w:gridCol w:w="1298"/>
        <w:gridCol w:w="553"/>
        <w:gridCol w:w="1134"/>
        <w:gridCol w:w="4107"/>
        <w:tblGridChange w:id="227">
          <w:tblGrid>
            <w:gridCol w:w="2683"/>
            <w:gridCol w:w="1298"/>
            <w:gridCol w:w="553"/>
            <w:gridCol w:w="1134"/>
            <w:gridCol w:w="4107"/>
          </w:tblGrid>
        </w:tblGridChange>
      </w:tblGrid>
      <w:tr w:rsidR="005D4045" w:rsidRPr="00B54FF5" w:rsidTr="005D4045">
        <w:trPr>
          <w:jc w:val="center"/>
          <w:ins w:id="228" w:author="Samsung" w:date="2021-02-16T22:59:00Z"/>
        </w:trPr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29" w:author="Samsung" w:date="2021-02-16T22:59:00Z"/>
              </w:rPr>
            </w:pPr>
            <w:ins w:id="230" w:author="Samsung" w:date="2021-02-16T22:59:00Z">
              <w:r w:rsidRPr="0016361A">
                <w:t>Name</w:t>
              </w:r>
            </w:ins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1" w:author="Samsung" w:date="2021-02-16T22:59:00Z"/>
              </w:rPr>
            </w:pPr>
            <w:ins w:id="232" w:author="Samsung" w:date="2021-02-16T22:59:00Z">
              <w:r w:rsidRPr="0016361A">
                <w:t>Data type</w:t>
              </w:r>
            </w:ins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3" w:author="Samsung" w:date="2021-02-16T22:59:00Z"/>
              </w:rPr>
            </w:pPr>
            <w:ins w:id="234" w:author="Samsung" w:date="2021-02-16T22:59:00Z">
              <w:r w:rsidRPr="0016361A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5" w:author="Samsung" w:date="2021-02-16T22:59:00Z"/>
              </w:rPr>
            </w:pPr>
            <w:ins w:id="236" w:author="Samsung" w:date="2021-02-16T22:59:00Z">
              <w:r w:rsidRPr="0016361A">
                <w:t>Cardinality</w:t>
              </w:r>
            </w:ins>
          </w:p>
        </w:tc>
        <w:tc>
          <w:tcPr>
            <w:tcW w:w="2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37" w:author="Samsung" w:date="2021-02-16T22:59:00Z"/>
              </w:rPr>
            </w:pPr>
            <w:ins w:id="238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39" w:author="Samsung" w:date="2021-02-16T22:59:00Z"/>
        </w:trPr>
        <w:tc>
          <w:tcPr>
            <w:tcW w:w="137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40" w:author="Samsung" w:date="2021-02-16T22:59:00Z"/>
              </w:rPr>
            </w:pPr>
            <w:ins w:id="241" w:author="Samsung" w:date="2021-02-16T22:59:00Z">
              <w:r>
                <w:t>n/a</w:t>
              </w:r>
            </w:ins>
          </w:p>
        </w:tc>
        <w:tc>
          <w:tcPr>
            <w:tcW w:w="66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42" w:author="Samsung" w:date="2021-02-16T22:59:00Z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43" w:author="Samsung" w:date="2021-02-16T22:59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44" w:author="Samsung" w:date="2021-02-16T22:59:00Z"/>
              </w:rPr>
            </w:pPr>
          </w:p>
        </w:tc>
        <w:tc>
          <w:tcPr>
            <w:tcW w:w="21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45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246" w:author="Samsung" w:date="2021-02-16T22:59:00Z"/>
        </w:rPr>
      </w:pPr>
    </w:p>
    <w:p w:rsidR="00E576D2" w:rsidRPr="00A04126" w:rsidRDefault="00E576D2" w:rsidP="00E576D2">
      <w:pPr>
        <w:pStyle w:val="TH"/>
        <w:rPr>
          <w:ins w:id="247" w:author="Samsung" w:date="2021-02-16T22:59:00Z"/>
          <w:rFonts w:cs="Arial"/>
        </w:rPr>
      </w:pPr>
      <w:ins w:id="248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  <w:r>
          <w:t>201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68"/>
        <w:gridCol w:w="1427"/>
        <w:gridCol w:w="418"/>
        <w:gridCol w:w="1275"/>
        <w:gridCol w:w="3887"/>
        <w:tblGridChange w:id="249">
          <w:tblGrid>
            <w:gridCol w:w="2768"/>
            <w:gridCol w:w="1427"/>
            <w:gridCol w:w="418"/>
            <w:gridCol w:w="1275"/>
            <w:gridCol w:w="3887"/>
          </w:tblGrid>
        </w:tblGridChange>
      </w:tblGrid>
      <w:tr w:rsidR="005D4045" w:rsidRPr="00B54FF5" w:rsidTr="005D4045">
        <w:trPr>
          <w:jc w:val="center"/>
          <w:ins w:id="250" w:author="Samsung" w:date="2021-02-16T22:59:00Z"/>
        </w:trPr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1" w:author="Samsung" w:date="2021-02-16T22:59:00Z"/>
              </w:rPr>
            </w:pPr>
            <w:ins w:id="252" w:author="Samsung" w:date="2021-02-16T22:59:00Z">
              <w:r w:rsidRPr="0016361A">
                <w:t>Name</w:t>
              </w:r>
            </w:ins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3" w:author="Samsung" w:date="2021-02-16T22:59:00Z"/>
              </w:rPr>
            </w:pPr>
            <w:ins w:id="254" w:author="Samsung" w:date="2021-02-16T22:59:00Z">
              <w:r w:rsidRPr="0016361A">
                <w:t>Data type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5" w:author="Samsung" w:date="2021-02-16T22:59:00Z"/>
              </w:rPr>
            </w:pPr>
            <w:ins w:id="256" w:author="Samsung" w:date="2021-02-16T22:59:00Z">
              <w:r w:rsidRPr="0016361A">
                <w:t>P</w:t>
              </w:r>
            </w:ins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7" w:author="Samsung" w:date="2021-02-16T22:59:00Z"/>
              </w:rPr>
            </w:pPr>
            <w:ins w:id="258" w:author="Samsung" w:date="2021-02-16T22:59:00Z">
              <w:r w:rsidRPr="0016361A">
                <w:t>Cardinality</w:t>
              </w:r>
            </w:ins>
          </w:p>
        </w:tc>
        <w:tc>
          <w:tcPr>
            <w:tcW w:w="1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59" w:author="Samsung" w:date="2021-02-16T22:59:00Z"/>
              </w:rPr>
            </w:pPr>
            <w:ins w:id="26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61" w:author="Samsung" w:date="2021-02-16T22:59:00Z"/>
        </w:trPr>
        <w:tc>
          <w:tcPr>
            <w:tcW w:w="14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62" w:author="Samsung" w:date="2021-02-16T22:59:00Z"/>
              </w:rPr>
            </w:pPr>
            <w:ins w:id="263" w:author="Samsung" w:date="2021-02-16T22:59:00Z">
              <w:r>
                <w:t>Location</w:t>
              </w:r>
              <w:r w:rsidRPr="0016361A">
                <w:t xml:space="preserve"> </w:t>
              </w:r>
            </w:ins>
          </w:p>
        </w:tc>
        <w:tc>
          <w:tcPr>
            <w:tcW w:w="73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64" w:author="Samsung" w:date="2021-02-16T22:59:00Z"/>
              </w:rPr>
            </w:pPr>
            <w:ins w:id="265" w:author="Samsung" w:date="2021-02-16T22:59:00Z">
              <w:r>
                <w:t>String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66" w:author="Samsung" w:date="2021-02-16T22:59:00Z"/>
              </w:rPr>
            </w:pPr>
            <w:ins w:id="267" w:author="Samsung" w:date="2021-02-16T22:59:00Z">
              <w:r>
                <w:t>M</w:t>
              </w:r>
            </w:ins>
          </w:p>
        </w:tc>
        <w:tc>
          <w:tcPr>
            <w:tcW w:w="6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68" w:author="Samsung" w:date="2021-02-16T22:59:00Z"/>
              </w:rPr>
            </w:pPr>
            <w:ins w:id="269" w:author="Samsung" w:date="2021-02-16T22:59:00Z">
              <w:r>
                <w:t>1</w:t>
              </w:r>
            </w:ins>
          </w:p>
        </w:tc>
        <w:tc>
          <w:tcPr>
            <w:tcW w:w="198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70" w:author="Samsung" w:date="2021-02-16T22:59:00Z"/>
              </w:rPr>
            </w:pPr>
            <w:ins w:id="271" w:author="Samsung" w:date="2021-02-16T22:5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272" w:author="Samsung" w:date="2021-03-03T14:49:00Z">
              <w:r w:rsidR="003564E2">
                <w:rPr>
                  <w:lang w:eastAsia="zh-CN"/>
                </w:rPr>
                <w:t>e</w:t>
              </w:r>
            </w:ins>
            <w:ins w:id="273" w:author="Samsung" w:date="2021-02-16T22:59:00Z">
              <w:r>
                <w:rPr>
                  <w:lang w:eastAsia="zh-CN"/>
                </w:rPr>
                <w:t>ecs-eesregistration/&lt;apiVersion&gt;/registrations/{registrationId}</w:t>
              </w:r>
            </w:ins>
          </w:p>
        </w:tc>
      </w:tr>
    </w:tbl>
    <w:p w:rsidR="00E576D2" w:rsidRPr="00A04126" w:rsidRDefault="00E576D2" w:rsidP="00E576D2">
      <w:pPr>
        <w:rPr>
          <w:ins w:id="274" w:author="Samsung" w:date="2021-02-16T22:59:00Z"/>
        </w:rPr>
      </w:pPr>
    </w:p>
    <w:p w:rsidR="00E576D2" w:rsidRPr="00A04126" w:rsidRDefault="00E576D2" w:rsidP="00E576D2">
      <w:pPr>
        <w:pStyle w:val="TH"/>
        <w:rPr>
          <w:ins w:id="275" w:author="Samsung" w:date="2021-02-16T22:59:00Z"/>
        </w:rPr>
      </w:pPr>
      <w:ins w:id="276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E576D2" w:rsidRPr="00B54FF5" w:rsidTr="005D4045">
        <w:trPr>
          <w:jc w:val="center"/>
          <w:ins w:id="277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78" w:author="Samsung" w:date="2021-02-16T22:59:00Z"/>
              </w:rPr>
            </w:pPr>
            <w:ins w:id="279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0" w:author="Samsung" w:date="2021-02-16T22:59:00Z"/>
              </w:rPr>
            </w:pPr>
            <w:ins w:id="281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2" w:author="Samsung" w:date="2021-02-16T22:59:00Z"/>
              </w:rPr>
            </w:pPr>
            <w:ins w:id="283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4" w:author="Samsung" w:date="2021-02-16T22:59:00Z"/>
              </w:rPr>
            </w:pPr>
            <w:ins w:id="285" w:author="Samsung" w:date="2021-02-16T22:59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86" w:author="Samsung" w:date="2021-02-16T22:59:00Z"/>
              </w:rPr>
            </w:pPr>
            <w:ins w:id="287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88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89" w:author="Samsung" w:date="2021-02-16T22:59:00Z"/>
              </w:rPr>
            </w:pPr>
            <w:ins w:id="290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91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92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93" w:author="Samsung" w:date="2021-02-16T22:59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94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295" w:author="Samsung" w:date="2021-02-16T22:59:00Z"/>
        </w:rPr>
      </w:pPr>
    </w:p>
    <w:p w:rsidR="00E576D2" w:rsidRDefault="00E576D2" w:rsidP="00E576D2">
      <w:pPr>
        <w:pStyle w:val="Heading5"/>
        <w:rPr>
          <w:ins w:id="296" w:author="Samsung" w:date="2021-02-16T22:59:00Z"/>
          <w:lang w:eastAsia="zh-CN"/>
        </w:rPr>
      </w:pPr>
      <w:ins w:id="297" w:author="Samsung" w:date="2021-02-16T23:05:00Z">
        <w:r>
          <w:rPr>
            <w:lang w:eastAsia="zh-CN"/>
          </w:rPr>
          <w:t>9</w:t>
        </w:r>
      </w:ins>
      <w:ins w:id="298" w:author="Samsung" w:date="2021-02-16T22:59:00Z">
        <w:r>
          <w:rPr>
            <w:lang w:eastAsia="zh-CN"/>
          </w:rPr>
          <w:t>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299" w:author="Samsung" w:date="2021-02-16T22:59:00Z"/>
        </w:rPr>
      </w:pPr>
      <w:ins w:id="300" w:author="Samsung" w:date="2021-02-16T22:59:00Z">
        <w:r>
          <w:t>None.</w:t>
        </w:r>
      </w:ins>
    </w:p>
    <w:p w:rsidR="00E576D2" w:rsidRDefault="00E576D2" w:rsidP="00E576D2">
      <w:pPr>
        <w:pStyle w:val="Heading4"/>
        <w:rPr>
          <w:ins w:id="301" w:author="Samsung" w:date="2021-02-16T22:59:00Z"/>
        </w:rPr>
      </w:pPr>
      <w:ins w:id="302" w:author="Samsung" w:date="2021-02-16T22:59:00Z">
        <w:r>
          <w:t>9.y.2.3</w:t>
        </w:r>
        <w:r>
          <w:tab/>
          <w:t>Resource</w:t>
        </w:r>
        <w:r w:rsidRPr="00831458">
          <w:t xml:space="preserve">: </w:t>
        </w:r>
        <w:r>
          <w:t>Individual E</w:t>
        </w:r>
      </w:ins>
      <w:ins w:id="303" w:author="Samsung" w:date="2021-02-16T23:05:00Z">
        <w:r>
          <w:t>E</w:t>
        </w:r>
      </w:ins>
      <w:ins w:id="304" w:author="Samsung" w:date="2021-02-16T22:59:00Z">
        <w:r>
          <w:t>S Registration</w:t>
        </w:r>
      </w:ins>
    </w:p>
    <w:p w:rsidR="00E576D2" w:rsidRDefault="00E576D2" w:rsidP="00E576D2">
      <w:pPr>
        <w:pStyle w:val="Heading5"/>
        <w:rPr>
          <w:ins w:id="305" w:author="Samsung" w:date="2021-02-16T22:59:00Z"/>
          <w:lang w:eastAsia="zh-CN"/>
        </w:rPr>
      </w:pPr>
      <w:ins w:id="306" w:author="Samsung" w:date="2021-02-16T22:59:00Z">
        <w:r>
          <w:rPr>
            <w:lang w:eastAsia="zh-CN"/>
          </w:rPr>
          <w:t>9.y.2.3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307" w:author="Samsung" w:date="2021-02-16T22:59:00Z"/>
          <w:lang w:eastAsia="zh-CN"/>
        </w:rPr>
      </w:pPr>
      <w:ins w:id="308" w:author="Samsung" w:date="2021-02-16T22:59:00Z">
        <w:r>
          <w:rPr>
            <w:lang w:eastAsia="zh-CN"/>
          </w:rPr>
          <w:t xml:space="preserve">This Individual EES Registration resource represents an individual EES registered at a given Edge </w:t>
        </w:r>
      </w:ins>
      <w:ins w:id="309" w:author="Samsung" w:date="2021-02-16T23:05:00Z">
        <w:r>
          <w:rPr>
            <w:lang w:eastAsia="zh-CN"/>
          </w:rPr>
          <w:t>Configuration</w:t>
        </w:r>
      </w:ins>
      <w:ins w:id="310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311" w:author="Samsung" w:date="2021-02-16T22:59:00Z"/>
          <w:lang w:eastAsia="zh-CN"/>
        </w:rPr>
      </w:pPr>
      <w:ins w:id="312" w:author="Samsung" w:date="2021-02-16T22:59:00Z">
        <w:r>
          <w:rPr>
            <w:lang w:eastAsia="zh-CN"/>
          </w:rPr>
          <w:t>9.y.2.3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313" w:author="Samsung" w:date="2021-02-16T22:59:00Z"/>
          <w:lang w:eastAsia="zh-CN"/>
        </w:rPr>
      </w:pPr>
      <w:ins w:id="314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315" w:author="Samsung" w:date="2021-03-03T14:49:00Z">
        <w:r w:rsidR="003564E2">
          <w:rPr>
            <w:b/>
            <w:lang w:eastAsia="zh-CN"/>
          </w:rPr>
          <w:t>e</w:t>
        </w:r>
      </w:ins>
      <w:ins w:id="316" w:author="Samsung" w:date="2021-02-16T22:59:00Z">
        <w:r>
          <w:rPr>
            <w:b/>
            <w:lang w:eastAsia="zh-CN"/>
          </w:rPr>
          <w:t>ecs-e</w:t>
        </w:r>
      </w:ins>
      <w:ins w:id="317" w:author="Samsung" w:date="2021-02-16T23:05:00Z">
        <w:r>
          <w:rPr>
            <w:b/>
            <w:lang w:eastAsia="zh-CN"/>
          </w:rPr>
          <w:t>e</w:t>
        </w:r>
      </w:ins>
      <w:ins w:id="318" w:author="Samsung" w:date="2021-02-16T22:59:00Z">
        <w:r>
          <w:rPr>
            <w:b/>
            <w:lang w:eastAsia="zh-CN"/>
          </w:rPr>
          <w:t>sregistration/&lt;apiVersion&gt;/registrations</w:t>
        </w:r>
        <w:proofErr w:type="gramStart"/>
        <w:r>
          <w:rPr>
            <w:b/>
            <w:lang w:eastAsia="zh-CN"/>
          </w:rPr>
          <w:t>/{</w:t>
        </w:r>
        <w:proofErr w:type="gramEnd"/>
        <w:r>
          <w:rPr>
            <w:b/>
            <w:lang w:eastAsia="zh-CN"/>
          </w:rPr>
          <w:t>registrationId}</w:t>
        </w:r>
      </w:ins>
    </w:p>
    <w:p w:rsidR="00E576D2" w:rsidRDefault="00E576D2" w:rsidP="00E576D2">
      <w:pPr>
        <w:rPr>
          <w:ins w:id="319" w:author="Samsung" w:date="2021-02-16T22:59:00Z"/>
          <w:lang w:eastAsia="zh-CN"/>
        </w:rPr>
      </w:pPr>
      <w:ins w:id="320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E576D2" w:rsidRDefault="00E576D2" w:rsidP="00E576D2">
      <w:pPr>
        <w:pStyle w:val="TH"/>
        <w:rPr>
          <w:ins w:id="321" w:author="Samsung" w:date="2021-02-16T22:59:00Z"/>
          <w:rFonts w:cs="Arial"/>
        </w:rPr>
      </w:pPr>
      <w:ins w:id="322" w:author="Samsung" w:date="2021-02-16T22:59:00Z">
        <w:r>
          <w:t>Table 9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E576D2" w:rsidTr="009C4AA0">
        <w:trPr>
          <w:jc w:val="center"/>
          <w:ins w:id="323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324" w:author="Samsung" w:date="2021-02-16T22:59:00Z"/>
              </w:rPr>
            </w:pPr>
            <w:ins w:id="325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326" w:author="Samsung" w:date="2021-02-16T22:59:00Z"/>
              </w:rPr>
            </w:pPr>
            <w:ins w:id="327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328" w:author="Samsung" w:date="2021-02-16T22:59:00Z"/>
              </w:rPr>
            </w:pPr>
            <w:ins w:id="329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330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1" w:author="Samsung" w:date="2021-02-16T22:59:00Z"/>
              </w:rPr>
            </w:pPr>
            <w:proofErr w:type="spellStart"/>
            <w:ins w:id="332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3" w:author="Samsung" w:date="2021-02-16T22:59:00Z"/>
              </w:rPr>
            </w:pPr>
            <w:ins w:id="334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35" w:author="Samsung" w:date="2021-02-16T22:59:00Z"/>
              </w:rPr>
            </w:pPr>
            <w:ins w:id="336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337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8" w:author="Samsung" w:date="2021-02-16T22:59:00Z"/>
                <w:lang w:eastAsia="zh-CN"/>
              </w:rPr>
            </w:pPr>
            <w:proofErr w:type="spellStart"/>
            <w:ins w:id="339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0" w:author="Samsung" w:date="2021-02-16T22:59:00Z"/>
                <w:lang w:eastAsia="zh-CN"/>
              </w:rPr>
            </w:pPr>
            <w:ins w:id="341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42" w:author="Samsung" w:date="2021-02-16T22:59:00Z"/>
                <w:lang w:eastAsia="zh-CN"/>
              </w:rPr>
            </w:pPr>
            <w:ins w:id="343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E576D2" w:rsidTr="009C4AA0">
        <w:trPr>
          <w:jc w:val="center"/>
          <w:ins w:id="344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5" w:author="Samsung" w:date="2021-02-16T22:59:00Z"/>
                <w:lang w:eastAsia="zh-CN"/>
              </w:rPr>
            </w:pPr>
            <w:proofErr w:type="spellStart"/>
            <w:ins w:id="346" w:author="Samsung" w:date="2021-02-16T22:59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7" w:author="Samsung" w:date="2021-02-16T22:59:00Z"/>
              </w:rPr>
            </w:pPr>
            <w:ins w:id="348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49" w:author="Samsung" w:date="2021-02-16T22:59:00Z"/>
                <w:lang w:eastAsia="zh-CN"/>
              </w:rPr>
            </w:pPr>
            <w:ins w:id="350" w:author="Samsung" w:date="2021-02-16T22:59:00Z">
              <w:r>
                <w:rPr>
                  <w:lang w:eastAsia="zh-CN"/>
                </w:rPr>
                <w:t>The E</w:t>
              </w:r>
            </w:ins>
            <w:ins w:id="351" w:author="Samsung" w:date="2021-02-16T23:06:00Z">
              <w:r>
                <w:rPr>
                  <w:lang w:eastAsia="zh-CN"/>
                </w:rPr>
                <w:t>E</w:t>
              </w:r>
            </w:ins>
            <w:ins w:id="352" w:author="Samsung" w:date="2021-02-16T22:59:00Z">
              <w:r>
                <w:rPr>
                  <w:lang w:eastAsia="zh-CN"/>
                </w:rPr>
                <w:t>S registration identifier.</w:t>
              </w:r>
            </w:ins>
          </w:p>
        </w:tc>
      </w:tr>
    </w:tbl>
    <w:p w:rsidR="00E576D2" w:rsidRPr="00AD3B51" w:rsidRDefault="00E576D2" w:rsidP="00E576D2">
      <w:pPr>
        <w:rPr>
          <w:ins w:id="353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354" w:author="Samsung" w:date="2021-02-16T22:59:00Z"/>
          <w:lang w:eastAsia="zh-CN"/>
        </w:rPr>
      </w:pPr>
      <w:ins w:id="355" w:author="Samsung" w:date="2021-02-16T22:59:00Z">
        <w:r>
          <w:rPr>
            <w:lang w:eastAsia="zh-CN"/>
          </w:rPr>
          <w:t>9.y.2.3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356" w:author="Samsung" w:date="2021-02-16T22:59:00Z"/>
          <w:lang w:eastAsia="zh-CN"/>
        </w:rPr>
      </w:pPr>
      <w:ins w:id="357" w:author="Samsung" w:date="2021-02-16T22:59:00Z">
        <w:r>
          <w:rPr>
            <w:lang w:eastAsia="zh-CN"/>
          </w:rPr>
          <w:t>9.y.2.3.3.1</w:t>
        </w:r>
        <w:r>
          <w:rPr>
            <w:lang w:eastAsia="zh-CN"/>
          </w:rPr>
          <w:tab/>
          <w:t>GET</w:t>
        </w:r>
      </w:ins>
    </w:p>
    <w:p w:rsidR="00E576D2" w:rsidRPr="00EB77BB" w:rsidRDefault="00E576D2" w:rsidP="00E576D2">
      <w:pPr>
        <w:rPr>
          <w:ins w:id="358" w:author="Samsung" w:date="2021-02-16T22:59:00Z"/>
          <w:lang w:eastAsia="zh-CN"/>
        </w:rPr>
      </w:pPr>
      <w:ins w:id="359" w:author="Samsung" w:date="2021-02-16T22:59:00Z">
        <w:r>
          <w:rPr>
            <w:lang w:eastAsia="zh-CN"/>
          </w:rPr>
          <w:t xml:space="preserve">This method retrieves the EES information registered at Edge </w:t>
        </w:r>
      </w:ins>
      <w:ins w:id="360" w:author="Samsung" w:date="2021-02-16T23:06:00Z">
        <w:r>
          <w:rPr>
            <w:lang w:eastAsia="zh-CN"/>
          </w:rPr>
          <w:t>Configuration</w:t>
        </w:r>
      </w:ins>
      <w:ins w:id="361" w:author="Samsung" w:date="2021-02-16T22:59:00Z">
        <w:r>
          <w:rPr>
            <w:lang w:eastAsia="zh-CN"/>
          </w:rPr>
          <w:t xml:space="preserve"> Server. This method shall support the URI query parameters specified in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E576D2" w:rsidRPr="00384E92" w:rsidRDefault="00E576D2" w:rsidP="00E576D2">
      <w:pPr>
        <w:pStyle w:val="TH"/>
        <w:rPr>
          <w:ins w:id="362" w:author="Samsung" w:date="2021-02-16T22:59:00Z"/>
          <w:rFonts w:cs="Arial"/>
        </w:rPr>
      </w:pPr>
      <w:ins w:id="363" w:author="Samsung" w:date="2021-02-16T22:59:00Z">
        <w:r>
          <w:t xml:space="preserve">Table </w:t>
        </w:r>
      </w:ins>
      <w:ins w:id="364" w:author="Samsung" w:date="2021-02-16T23:06:00Z">
        <w:r>
          <w:t>9</w:t>
        </w:r>
      </w:ins>
      <w:ins w:id="365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  <w:r>
          <w:t xml:space="preserve">GE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366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7" w:author="Samsung" w:date="2021-02-16T22:59:00Z"/>
              </w:rPr>
            </w:pPr>
            <w:ins w:id="368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9" w:author="Samsung" w:date="2021-02-16T22:59:00Z"/>
              </w:rPr>
            </w:pPr>
            <w:ins w:id="370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71" w:author="Samsung" w:date="2021-02-16T22:59:00Z"/>
              </w:rPr>
            </w:pPr>
            <w:ins w:id="372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73" w:author="Samsung" w:date="2021-02-16T22:59:00Z"/>
              </w:rPr>
            </w:pPr>
            <w:ins w:id="374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75" w:author="Samsung" w:date="2021-02-16T22:59:00Z"/>
              </w:rPr>
            </w:pPr>
            <w:ins w:id="37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77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378" w:author="Samsung" w:date="2021-02-16T22:59:00Z"/>
              </w:rPr>
            </w:pPr>
            <w:ins w:id="379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80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381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82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38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384" w:author="Samsung" w:date="2021-02-16T22:59:00Z"/>
        </w:rPr>
      </w:pPr>
    </w:p>
    <w:p w:rsidR="00E576D2" w:rsidRPr="00384E92" w:rsidRDefault="00E576D2" w:rsidP="00E576D2">
      <w:pPr>
        <w:rPr>
          <w:ins w:id="385" w:author="Samsung" w:date="2021-02-16T22:59:00Z"/>
        </w:rPr>
      </w:pPr>
      <w:ins w:id="386" w:author="Samsung" w:date="2021-02-16T22:59:00Z">
        <w:r>
          <w:t>This method shall support the request data structures specified in table 9.</w:t>
        </w:r>
        <w:r>
          <w:rPr>
            <w:highlight w:val="yellow"/>
          </w:rPr>
          <w:t>y</w:t>
        </w:r>
        <w:r>
          <w:t>.2.3.3.1-2 and the response data structures and response codes specified in table 9.</w:t>
        </w:r>
        <w:r>
          <w:rPr>
            <w:highlight w:val="yellow"/>
          </w:rPr>
          <w:t>y</w:t>
        </w:r>
        <w:r>
          <w:t>.2.3.3.1-3.</w:t>
        </w:r>
      </w:ins>
    </w:p>
    <w:p w:rsidR="00E576D2" w:rsidRPr="001769FF" w:rsidRDefault="00E576D2" w:rsidP="00E576D2">
      <w:pPr>
        <w:pStyle w:val="TH"/>
        <w:rPr>
          <w:ins w:id="387" w:author="Samsung" w:date="2021-02-16T22:59:00Z"/>
        </w:rPr>
      </w:pPr>
      <w:ins w:id="388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  <w:r>
          <w:t xml:space="preserve">GE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389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0" w:author="Samsung" w:date="2021-02-16T22:59:00Z"/>
              </w:rPr>
            </w:pPr>
            <w:ins w:id="391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2" w:author="Samsung" w:date="2021-02-16T22:59:00Z"/>
              </w:rPr>
            </w:pPr>
            <w:ins w:id="393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4" w:author="Samsung" w:date="2021-02-16T22:59:00Z"/>
              </w:rPr>
            </w:pPr>
            <w:ins w:id="395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96" w:author="Samsung" w:date="2021-02-16T22:59:00Z"/>
              </w:rPr>
            </w:pPr>
            <w:ins w:id="397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98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399" w:author="Samsung" w:date="2021-02-16T22:59:00Z"/>
              </w:rPr>
            </w:pPr>
            <w:ins w:id="400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401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02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0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404" w:author="Samsung" w:date="2021-02-16T22:59:00Z"/>
        </w:rPr>
      </w:pPr>
    </w:p>
    <w:p w:rsidR="00E576D2" w:rsidRPr="001769FF" w:rsidRDefault="00E576D2" w:rsidP="00E576D2">
      <w:pPr>
        <w:pStyle w:val="TH"/>
        <w:rPr>
          <w:ins w:id="405" w:author="Samsung" w:date="2021-02-16T22:59:00Z"/>
        </w:rPr>
      </w:pPr>
      <w:ins w:id="406" w:author="Samsung" w:date="2021-02-16T22:59:00Z">
        <w:r>
          <w:lastRenderedPageBreak/>
          <w:t xml:space="preserve">Table </w:t>
        </w:r>
      </w:ins>
      <w:ins w:id="407" w:author="Samsung" w:date="2021-02-16T23:06:00Z">
        <w:r>
          <w:t>9</w:t>
        </w:r>
      </w:ins>
      <w:ins w:id="408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409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0" w:author="Samsung" w:date="2021-02-16T22:59:00Z"/>
              </w:rPr>
            </w:pPr>
            <w:ins w:id="411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2" w:author="Samsung" w:date="2021-02-16T22:59:00Z"/>
              </w:rPr>
            </w:pPr>
            <w:ins w:id="413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4" w:author="Samsung" w:date="2021-02-16T22:59:00Z"/>
              </w:rPr>
            </w:pPr>
            <w:ins w:id="415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6" w:author="Samsung" w:date="2021-02-16T22:59:00Z"/>
              </w:rPr>
            </w:pPr>
            <w:ins w:id="417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418" w:author="Samsung" w:date="2021-02-16T22:59:00Z"/>
              </w:rPr>
            </w:pPr>
            <w:ins w:id="419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20" w:author="Samsung" w:date="2021-02-16T22:59:00Z"/>
              </w:rPr>
            </w:pPr>
            <w:ins w:id="421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422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23" w:author="Samsung" w:date="2021-02-16T22:59:00Z"/>
              </w:rPr>
            </w:pPr>
            <w:proofErr w:type="spellStart"/>
            <w:ins w:id="424" w:author="Samsung" w:date="2021-02-16T22:59:00Z">
              <w:r>
                <w:t>EESRes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425" w:author="Samsung" w:date="2021-02-16T22:59:00Z"/>
              </w:rPr>
            </w:pPr>
            <w:ins w:id="426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27" w:author="Samsung" w:date="2021-02-16T22:59:00Z"/>
              </w:rPr>
            </w:pPr>
            <w:ins w:id="428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29" w:author="Samsung" w:date="2021-02-16T22:59:00Z"/>
              </w:rPr>
            </w:pPr>
            <w:ins w:id="430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31" w:author="Samsung" w:date="2021-02-16T22:59:00Z"/>
              </w:rPr>
            </w:pPr>
            <w:ins w:id="432" w:author="Samsung" w:date="2021-02-16T22:59:00Z">
              <w:r>
                <w:t xml:space="preserve">The EES registration information at the Edge </w:t>
              </w:r>
            </w:ins>
            <w:ins w:id="433" w:author="Samsung" w:date="2021-02-16T23:07:00Z">
              <w:r>
                <w:t>Configuration</w:t>
              </w:r>
            </w:ins>
            <w:ins w:id="434" w:author="Samsung" w:date="2021-02-16T22:59:00Z">
              <w:r>
                <w:t xml:space="preserve"> Server. </w:t>
              </w:r>
            </w:ins>
          </w:p>
        </w:tc>
      </w:tr>
      <w:tr w:rsidR="00E576D2" w:rsidRPr="00A54937" w:rsidTr="009C4AA0">
        <w:trPr>
          <w:jc w:val="center"/>
          <w:ins w:id="435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436" w:author="Samsung" w:date="2021-02-16T22:59:00Z"/>
              </w:rPr>
            </w:pPr>
            <w:ins w:id="437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GE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 w:rsidRPr="001364E5">
                <w:rPr>
                  <w:highlight w:val="yellow"/>
                </w:rPr>
                <w:t>r29122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438" w:author="Samsung" w:date="2021-02-16T22:59:00Z"/>
        </w:rPr>
      </w:pPr>
    </w:p>
    <w:p w:rsidR="00E576D2" w:rsidRPr="00A04126" w:rsidRDefault="00E576D2" w:rsidP="00E576D2">
      <w:pPr>
        <w:pStyle w:val="TH"/>
        <w:rPr>
          <w:ins w:id="439" w:author="Samsung" w:date="2021-02-16T22:59:00Z"/>
          <w:rFonts w:cs="Arial"/>
        </w:rPr>
      </w:pPr>
      <w:ins w:id="440" w:author="Samsung" w:date="2021-02-16T22:59:00Z">
        <w:r>
          <w:t>Table 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  <w:r>
          <w:t>GE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50"/>
        <w:gridCol w:w="1296"/>
        <w:gridCol w:w="551"/>
        <w:gridCol w:w="1132"/>
        <w:gridCol w:w="4446"/>
        <w:tblGridChange w:id="441">
          <w:tblGrid>
            <w:gridCol w:w="2350"/>
            <w:gridCol w:w="1296"/>
            <w:gridCol w:w="551"/>
            <w:gridCol w:w="1132"/>
            <w:gridCol w:w="4446"/>
          </w:tblGrid>
        </w:tblGridChange>
      </w:tblGrid>
      <w:tr w:rsidR="005E655F" w:rsidRPr="00B54FF5" w:rsidTr="005E655F">
        <w:trPr>
          <w:jc w:val="center"/>
          <w:ins w:id="442" w:author="Samsung" w:date="2021-02-16T22:59:00Z"/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3" w:author="Samsung" w:date="2021-02-16T22:59:00Z"/>
              </w:rPr>
            </w:pPr>
            <w:ins w:id="444" w:author="Samsung" w:date="2021-02-16T22:5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5" w:author="Samsung" w:date="2021-02-16T22:59:00Z"/>
              </w:rPr>
            </w:pPr>
            <w:ins w:id="446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7" w:author="Samsung" w:date="2021-02-16T22:59:00Z"/>
              </w:rPr>
            </w:pPr>
            <w:ins w:id="448" w:author="Samsung" w:date="2021-02-16T22:5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9" w:author="Samsung" w:date="2021-02-16T22:59:00Z"/>
              </w:rPr>
            </w:pPr>
            <w:ins w:id="450" w:author="Samsung" w:date="2021-02-16T22:59:00Z">
              <w:r w:rsidRPr="0016361A">
                <w:t>Cardinality</w:t>
              </w:r>
            </w:ins>
          </w:p>
        </w:tc>
        <w:tc>
          <w:tcPr>
            <w:tcW w:w="2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51" w:author="Samsung" w:date="2021-02-16T22:59:00Z"/>
              </w:rPr>
            </w:pPr>
            <w:ins w:id="45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53" w:author="Samsung" w:date="2021-02-16T22:59:00Z"/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54" w:author="Samsung" w:date="2021-02-16T22:59:00Z"/>
              </w:rPr>
            </w:pPr>
            <w:ins w:id="455" w:author="Samsung" w:date="2021-02-16T22:59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56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57" w:author="Samsung" w:date="2021-02-16T22:5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58" w:author="Samsung" w:date="2021-02-16T22:59:00Z"/>
              </w:rPr>
            </w:pPr>
          </w:p>
        </w:tc>
        <w:tc>
          <w:tcPr>
            <w:tcW w:w="227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5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60" w:author="Samsung" w:date="2021-02-16T22:59:00Z"/>
        </w:rPr>
      </w:pPr>
    </w:p>
    <w:p w:rsidR="00E576D2" w:rsidRPr="00A04126" w:rsidRDefault="00E576D2" w:rsidP="00E576D2">
      <w:pPr>
        <w:pStyle w:val="TH"/>
        <w:rPr>
          <w:ins w:id="461" w:author="Samsung" w:date="2021-02-16T22:59:00Z"/>
          <w:rFonts w:cs="Arial"/>
        </w:rPr>
      </w:pPr>
      <w:ins w:id="462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77"/>
        <w:gridCol w:w="1435"/>
        <w:gridCol w:w="424"/>
        <w:gridCol w:w="1277"/>
        <w:gridCol w:w="4152"/>
      </w:tblGrid>
      <w:tr w:rsidR="00E576D2" w:rsidRPr="00B54FF5" w:rsidTr="005E655F">
        <w:trPr>
          <w:jc w:val="center"/>
          <w:ins w:id="463" w:author="Samsung" w:date="2021-02-16T22:59:00Z"/>
        </w:trPr>
        <w:tc>
          <w:tcPr>
            <w:tcW w:w="12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4" w:author="Samsung" w:date="2021-02-16T22:59:00Z"/>
              </w:rPr>
            </w:pPr>
            <w:ins w:id="465" w:author="Samsung" w:date="2021-02-16T22:5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6" w:author="Samsung" w:date="2021-02-16T22:59:00Z"/>
              </w:rPr>
            </w:pPr>
            <w:ins w:id="467" w:author="Samsung" w:date="2021-02-16T22:5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8" w:author="Samsung" w:date="2021-02-16T22:59:00Z"/>
              </w:rPr>
            </w:pPr>
            <w:ins w:id="469" w:author="Samsung" w:date="2021-02-16T22:5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70" w:author="Samsung" w:date="2021-02-16T22:59:00Z"/>
              </w:rPr>
            </w:pPr>
            <w:ins w:id="471" w:author="Samsung" w:date="2021-02-16T22:59:00Z">
              <w:r w:rsidRPr="0016361A">
                <w:t>Cardinality</w:t>
              </w:r>
            </w:ins>
          </w:p>
        </w:tc>
        <w:tc>
          <w:tcPr>
            <w:tcW w:w="2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72" w:author="Samsung" w:date="2021-02-16T22:59:00Z"/>
              </w:rPr>
            </w:pPr>
            <w:ins w:id="47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74" w:author="Samsung" w:date="2021-02-16T22:59:00Z"/>
        </w:trPr>
        <w:tc>
          <w:tcPr>
            <w:tcW w:w="12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75" w:author="Samsung" w:date="2021-02-16T22:59:00Z"/>
              </w:rPr>
            </w:pPr>
            <w:ins w:id="476" w:author="Samsung" w:date="2021-02-16T22:59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77" w:author="Samsung" w:date="2021-02-16T22:5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78" w:author="Samsung" w:date="2021-02-16T22:5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79" w:author="Samsung" w:date="2021-02-16T22:59:00Z"/>
              </w:rPr>
            </w:pPr>
          </w:p>
        </w:tc>
        <w:tc>
          <w:tcPr>
            <w:tcW w:w="21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80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81" w:author="Samsung" w:date="2021-02-16T22:59:00Z"/>
        </w:rPr>
      </w:pPr>
    </w:p>
    <w:p w:rsidR="00E576D2" w:rsidRPr="00A04126" w:rsidRDefault="00E576D2" w:rsidP="00E576D2">
      <w:pPr>
        <w:pStyle w:val="TH"/>
        <w:rPr>
          <w:ins w:id="482" w:author="Samsung" w:date="2021-02-16T22:59:00Z"/>
        </w:rPr>
      </w:pPr>
      <w:ins w:id="483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E576D2" w:rsidRPr="00B54FF5" w:rsidTr="005E655F">
        <w:trPr>
          <w:jc w:val="center"/>
          <w:ins w:id="484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5" w:author="Samsung" w:date="2021-02-16T22:59:00Z"/>
              </w:rPr>
            </w:pPr>
            <w:ins w:id="486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7" w:author="Samsung" w:date="2021-02-16T22:59:00Z"/>
              </w:rPr>
            </w:pPr>
            <w:ins w:id="488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9" w:author="Samsung" w:date="2021-02-16T22:59:00Z"/>
              </w:rPr>
            </w:pPr>
            <w:ins w:id="490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91" w:author="Samsung" w:date="2021-02-16T22:59:00Z"/>
              </w:rPr>
            </w:pPr>
            <w:ins w:id="492" w:author="Samsung" w:date="2021-02-16T22:59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93" w:author="Samsung" w:date="2021-02-16T22:59:00Z"/>
              </w:rPr>
            </w:pPr>
            <w:ins w:id="494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95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96" w:author="Samsung" w:date="2021-02-16T22:59:00Z"/>
              </w:rPr>
            </w:pPr>
            <w:ins w:id="497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98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99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500" w:author="Samsung" w:date="2021-02-16T22:59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501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502" w:author="Samsung" w:date="2021-02-16T22:59:00Z"/>
        </w:rPr>
      </w:pPr>
    </w:p>
    <w:p w:rsidR="00E576D2" w:rsidRDefault="00E576D2" w:rsidP="00E576D2">
      <w:pPr>
        <w:pStyle w:val="Heading6"/>
        <w:rPr>
          <w:ins w:id="503" w:author="Samsung" w:date="2021-02-16T22:59:00Z"/>
          <w:lang w:eastAsia="zh-CN"/>
        </w:rPr>
      </w:pPr>
      <w:ins w:id="504" w:author="Samsung" w:date="2021-02-16T22:59:00Z">
        <w:r>
          <w:rPr>
            <w:lang w:eastAsia="zh-CN"/>
          </w:rPr>
          <w:t>9.y.2.3.3.2</w:t>
        </w:r>
        <w:r>
          <w:rPr>
            <w:lang w:eastAsia="zh-CN"/>
          </w:rPr>
          <w:tab/>
          <w:t>PUT</w:t>
        </w:r>
      </w:ins>
    </w:p>
    <w:p w:rsidR="00E576D2" w:rsidRPr="00EB77BB" w:rsidRDefault="00E576D2" w:rsidP="00E576D2">
      <w:pPr>
        <w:rPr>
          <w:ins w:id="505" w:author="Samsung" w:date="2021-02-16T22:59:00Z"/>
          <w:lang w:eastAsia="zh-CN"/>
        </w:rPr>
      </w:pPr>
      <w:ins w:id="506" w:author="Samsung" w:date="2021-02-16T22:59:00Z">
        <w:r>
          <w:rPr>
            <w:lang w:eastAsia="zh-CN"/>
          </w:rPr>
          <w:t xml:space="preserve">This method updates the EES registration information at Edge </w:t>
        </w:r>
      </w:ins>
      <w:ins w:id="507" w:author="Samsung" w:date="2021-02-16T23:07:00Z">
        <w:r>
          <w:rPr>
            <w:lang w:eastAsia="zh-CN"/>
          </w:rPr>
          <w:t>Configuration</w:t>
        </w:r>
      </w:ins>
      <w:ins w:id="508" w:author="Samsung" w:date="2021-02-16T22:59:00Z">
        <w:r>
          <w:rPr>
            <w:lang w:eastAsia="zh-CN"/>
          </w:rPr>
          <w:t xml:space="preserve"> Server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. This method shall support the URI query parameters specified in the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E576D2" w:rsidRPr="00384E92" w:rsidRDefault="00E576D2" w:rsidP="00E576D2">
      <w:pPr>
        <w:pStyle w:val="TH"/>
        <w:rPr>
          <w:ins w:id="509" w:author="Samsung" w:date="2021-02-16T22:59:00Z"/>
          <w:rFonts w:cs="Arial"/>
        </w:rPr>
      </w:pPr>
      <w:ins w:id="510" w:author="Samsung" w:date="2021-02-16T22:59:00Z">
        <w:r>
          <w:t>Table 9.</w:t>
        </w:r>
        <w:r>
          <w:rPr>
            <w:highlight w:val="yellow"/>
          </w:rPr>
          <w:t>y</w:t>
        </w:r>
        <w:r>
          <w:t>.2.3.3.2</w:t>
        </w:r>
        <w:r w:rsidRPr="00384E92">
          <w:t xml:space="preserve">-1: URI query parameters supported by the </w:t>
        </w:r>
        <w:r>
          <w:t xml:space="preserve">PU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511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2" w:author="Samsung" w:date="2021-02-16T22:59:00Z"/>
              </w:rPr>
            </w:pPr>
            <w:ins w:id="513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4" w:author="Samsung" w:date="2021-02-16T22:59:00Z"/>
              </w:rPr>
            </w:pPr>
            <w:ins w:id="515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6" w:author="Samsung" w:date="2021-02-16T22:59:00Z"/>
              </w:rPr>
            </w:pPr>
            <w:ins w:id="517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8" w:author="Samsung" w:date="2021-02-16T22:59:00Z"/>
              </w:rPr>
            </w:pPr>
            <w:ins w:id="519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20" w:author="Samsung" w:date="2021-02-16T22:59:00Z"/>
              </w:rPr>
            </w:pPr>
            <w:ins w:id="521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22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523" w:author="Samsung" w:date="2021-02-16T22:59:00Z"/>
              </w:rPr>
            </w:pPr>
            <w:ins w:id="524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25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526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27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528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529" w:author="Samsung" w:date="2021-02-16T22:59:00Z"/>
        </w:rPr>
      </w:pPr>
    </w:p>
    <w:p w:rsidR="00E576D2" w:rsidRPr="00384E92" w:rsidRDefault="00E576D2" w:rsidP="00E576D2">
      <w:pPr>
        <w:rPr>
          <w:ins w:id="530" w:author="Samsung" w:date="2021-02-16T22:59:00Z"/>
        </w:rPr>
      </w:pPr>
      <w:ins w:id="531" w:author="Samsung" w:date="2021-02-16T22:59:00Z">
        <w:r>
          <w:t>This method shall support the request data structures specified in table </w:t>
        </w:r>
      </w:ins>
      <w:ins w:id="532" w:author="Samsung" w:date="2021-02-16T23:07:00Z">
        <w:r>
          <w:t>9</w:t>
        </w:r>
      </w:ins>
      <w:ins w:id="533" w:author="Samsung" w:date="2021-02-16T22:59:00Z">
        <w:r>
          <w:t>.</w:t>
        </w:r>
        <w:r>
          <w:rPr>
            <w:highlight w:val="yellow"/>
          </w:rPr>
          <w:t>y</w:t>
        </w:r>
        <w:r>
          <w:t>.2.3.3.2-2 and the response data structures and response codes specified in table </w:t>
        </w:r>
      </w:ins>
      <w:ins w:id="534" w:author="Samsung" w:date="2021-02-16T23:07:00Z">
        <w:r>
          <w:t>9</w:t>
        </w:r>
      </w:ins>
      <w:ins w:id="535" w:author="Samsung" w:date="2021-02-16T22:59:00Z">
        <w:r>
          <w:t>.</w:t>
        </w:r>
        <w:r>
          <w:rPr>
            <w:highlight w:val="yellow"/>
          </w:rPr>
          <w:t>y</w:t>
        </w:r>
        <w:r>
          <w:t>.2.3.3.2-3.</w:t>
        </w:r>
      </w:ins>
    </w:p>
    <w:p w:rsidR="00E576D2" w:rsidRPr="001769FF" w:rsidRDefault="00E576D2" w:rsidP="00E576D2">
      <w:pPr>
        <w:pStyle w:val="TH"/>
        <w:rPr>
          <w:ins w:id="536" w:author="Samsung" w:date="2021-02-16T22:59:00Z"/>
        </w:rPr>
      </w:pPr>
      <w:ins w:id="537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2</w:t>
        </w:r>
        <w:r w:rsidRPr="001769FF">
          <w:t xml:space="preserve">-2: Data structures supported by the </w:t>
        </w:r>
        <w:r>
          <w:t xml:space="preserve">PU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538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39" w:author="Samsung" w:date="2021-02-16T22:59:00Z"/>
              </w:rPr>
            </w:pPr>
            <w:ins w:id="540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41" w:author="Samsung" w:date="2021-02-16T22:59:00Z"/>
              </w:rPr>
            </w:pPr>
            <w:ins w:id="542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43" w:author="Samsung" w:date="2021-02-16T22:59:00Z"/>
              </w:rPr>
            </w:pPr>
            <w:ins w:id="544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45" w:author="Samsung" w:date="2021-02-16T22:59:00Z"/>
              </w:rPr>
            </w:pPr>
            <w:ins w:id="54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47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48" w:author="Samsung" w:date="2021-02-16T22:59:00Z"/>
              </w:rPr>
            </w:pPr>
            <w:proofErr w:type="spellStart"/>
            <w:ins w:id="549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50" w:author="Samsung" w:date="2021-02-16T22:59:00Z"/>
              </w:rPr>
            </w:pPr>
            <w:ins w:id="551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52" w:author="Samsung" w:date="2021-02-16T22:59:00Z"/>
              </w:rPr>
            </w:pPr>
            <w:ins w:id="553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54" w:author="Samsung" w:date="2021-02-16T22:59:00Z"/>
              </w:rPr>
            </w:pPr>
            <w:ins w:id="555" w:author="Samsung" w:date="2021-02-16T22:59:00Z">
              <w:r>
                <w:t>Details of the E</w:t>
              </w:r>
            </w:ins>
            <w:ins w:id="556" w:author="Samsung" w:date="2021-02-16T23:08:00Z">
              <w:r>
                <w:t>E</w:t>
              </w:r>
            </w:ins>
            <w:ins w:id="557" w:author="Samsung" w:date="2021-02-16T22:59:00Z">
              <w:r>
                <w:t>S registration information to be updated</w:t>
              </w:r>
            </w:ins>
          </w:p>
        </w:tc>
      </w:tr>
    </w:tbl>
    <w:p w:rsidR="00E576D2" w:rsidRDefault="00E576D2" w:rsidP="00E576D2">
      <w:pPr>
        <w:rPr>
          <w:ins w:id="558" w:author="Samsung" w:date="2021-02-16T22:59:00Z"/>
        </w:rPr>
      </w:pPr>
    </w:p>
    <w:p w:rsidR="00E576D2" w:rsidRPr="001769FF" w:rsidRDefault="00E576D2" w:rsidP="00E576D2">
      <w:pPr>
        <w:pStyle w:val="TH"/>
        <w:rPr>
          <w:ins w:id="559" w:author="Samsung" w:date="2021-02-16T22:59:00Z"/>
        </w:rPr>
      </w:pPr>
      <w:ins w:id="560" w:author="Samsung" w:date="2021-02-16T22:59:00Z">
        <w:r>
          <w:t xml:space="preserve">Table </w:t>
        </w:r>
      </w:ins>
      <w:ins w:id="561" w:author="Samsung" w:date="2021-02-16T23:08:00Z">
        <w:r>
          <w:t>9</w:t>
        </w:r>
      </w:ins>
      <w:ins w:id="562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U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563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4" w:author="Samsung" w:date="2021-02-16T22:59:00Z"/>
              </w:rPr>
            </w:pPr>
            <w:ins w:id="565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6" w:author="Samsung" w:date="2021-02-16T22:59:00Z"/>
              </w:rPr>
            </w:pPr>
            <w:ins w:id="567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8" w:author="Samsung" w:date="2021-02-16T22:59:00Z"/>
              </w:rPr>
            </w:pPr>
            <w:ins w:id="569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70" w:author="Samsung" w:date="2021-02-16T22:59:00Z"/>
              </w:rPr>
            </w:pPr>
            <w:ins w:id="571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572" w:author="Samsung" w:date="2021-02-16T22:59:00Z"/>
              </w:rPr>
            </w:pPr>
            <w:ins w:id="573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74" w:author="Samsung" w:date="2021-02-16T22:59:00Z"/>
              </w:rPr>
            </w:pPr>
            <w:ins w:id="575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76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77" w:author="Samsung" w:date="2021-02-16T22:59:00Z"/>
              </w:rPr>
            </w:pPr>
            <w:proofErr w:type="spellStart"/>
            <w:ins w:id="578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79" w:author="Samsung" w:date="2021-02-16T22:59:00Z"/>
              </w:rPr>
            </w:pPr>
            <w:ins w:id="580" w:author="Samsung" w:date="2021-02-16T22:59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81" w:author="Samsung" w:date="2021-02-16T22:59:00Z"/>
              </w:rPr>
            </w:pPr>
            <w:ins w:id="582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83" w:author="Samsung" w:date="2021-02-16T22:59:00Z"/>
              </w:rPr>
            </w:pPr>
            <w:ins w:id="584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85" w:author="Samsung" w:date="2021-02-16T22:59:00Z"/>
              </w:rPr>
            </w:pPr>
            <w:ins w:id="586" w:author="Samsung" w:date="2021-02-16T22:59:00Z">
              <w:r>
                <w:t>The E</w:t>
              </w:r>
            </w:ins>
            <w:ins w:id="587" w:author="Samsung" w:date="2021-02-16T23:08:00Z">
              <w:r>
                <w:t>E</w:t>
              </w:r>
            </w:ins>
            <w:ins w:id="588" w:author="Samsung" w:date="2021-02-16T22:59:00Z">
              <w:r>
                <w:t>S registration information updated successfully and the updated EES registration information is returned in the response.</w:t>
              </w:r>
            </w:ins>
          </w:p>
        </w:tc>
      </w:tr>
      <w:tr w:rsidR="00E576D2" w:rsidRPr="00A54937" w:rsidTr="009C4AA0">
        <w:trPr>
          <w:jc w:val="center"/>
          <w:ins w:id="589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590" w:author="Samsung" w:date="2021-02-16T22:59:00Z"/>
              </w:rPr>
            </w:pPr>
            <w:ins w:id="591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592" w:author="Samsung" w:date="2021-02-16T23:08:00Z">
              <w:r>
                <w:t xml:space="preserve"> PUT</w:t>
              </w:r>
            </w:ins>
            <w:ins w:id="593" w:author="Samsung" w:date="2021-02-16T22:59:00Z">
              <w:r w:rsidRPr="0016361A">
                <w:t xml:space="preserve"> method listed in </w:t>
              </w:r>
              <w:r w:rsidRPr="009B191C">
                <w:t>Table 5.</w:t>
              </w:r>
              <w:r>
                <w:t>2.6-1 of 3GPP TS 29.</w:t>
              </w:r>
            </w:ins>
            <w:ins w:id="594" w:author="Samsung" w:date="2021-02-16T23:08:00Z">
              <w:r>
                <w:t>122</w:t>
              </w:r>
            </w:ins>
            <w:ins w:id="595" w:author="Samsung" w:date="2021-02-16T22:59:00Z">
              <w:r w:rsidRPr="00F86E1D">
                <w:t> [</w:t>
              </w:r>
              <w:r w:rsidRPr="00F86E1D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B6DAC" w:rsidP="00EB6DAC">
      <w:pPr>
        <w:pStyle w:val="EditorsNote"/>
        <w:rPr>
          <w:ins w:id="596" w:author="Samsung" w:date="2021-02-16T22:59:00Z"/>
        </w:rPr>
      </w:pPr>
      <w:ins w:id="597" w:author="Samsung" w:date="2021-03-02T11:15:00Z">
        <w:r>
          <w:t>Editor’s Note: It is FFS, if 204 No Content response message is applicable.</w:t>
        </w:r>
      </w:ins>
    </w:p>
    <w:p w:rsidR="00E576D2" w:rsidRPr="00A04126" w:rsidRDefault="00E576D2" w:rsidP="00E576D2">
      <w:pPr>
        <w:pStyle w:val="TH"/>
        <w:rPr>
          <w:ins w:id="598" w:author="Samsung" w:date="2021-02-16T22:59:00Z"/>
          <w:rFonts w:cs="Arial"/>
        </w:rPr>
      </w:pPr>
      <w:ins w:id="599" w:author="Samsung" w:date="2021-02-16T22:59:00Z">
        <w:r>
          <w:lastRenderedPageBreak/>
          <w:t>Table 9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  <w:r>
          <w:t>PU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02"/>
        <w:gridCol w:w="1304"/>
        <w:gridCol w:w="551"/>
        <w:gridCol w:w="1136"/>
        <w:gridCol w:w="4182"/>
      </w:tblGrid>
      <w:tr w:rsidR="00E576D2" w:rsidRPr="00B54FF5" w:rsidTr="005E655F">
        <w:trPr>
          <w:jc w:val="center"/>
          <w:ins w:id="600" w:author="Samsung" w:date="2021-02-16T22:59:00Z"/>
        </w:trPr>
        <w:tc>
          <w:tcPr>
            <w:tcW w:w="1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1" w:author="Samsung" w:date="2021-02-16T22:59:00Z"/>
              </w:rPr>
            </w:pPr>
            <w:ins w:id="602" w:author="Samsung" w:date="2021-02-16T22:59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3" w:author="Samsung" w:date="2021-02-16T22:59:00Z"/>
              </w:rPr>
            </w:pPr>
            <w:ins w:id="604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5" w:author="Samsung" w:date="2021-02-16T22:59:00Z"/>
              </w:rPr>
            </w:pPr>
            <w:ins w:id="606" w:author="Samsung" w:date="2021-02-16T22:59:00Z">
              <w:r w:rsidRPr="0016361A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7" w:author="Samsung" w:date="2021-02-16T22:59:00Z"/>
              </w:rPr>
            </w:pPr>
            <w:ins w:id="608" w:author="Samsung" w:date="2021-02-16T22:59:00Z">
              <w:r w:rsidRPr="0016361A">
                <w:t>Cardinality</w:t>
              </w:r>
            </w:ins>
          </w:p>
        </w:tc>
        <w:tc>
          <w:tcPr>
            <w:tcW w:w="21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09" w:author="Samsung" w:date="2021-02-16T22:59:00Z"/>
              </w:rPr>
            </w:pPr>
            <w:ins w:id="61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11" w:author="Samsung" w:date="2021-02-16T22:59:00Z"/>
        </w:trPr>
        <w:tc>
          <w:tcPr>
            <w:tcW w:w="13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12" w:author="Samsung" w:date="2021-02-16T22:59:00Z"/>
              </w:rPr>
            </w:pPr>
            <w:ins w:id="613" w:author="Samsung" w:date="2021-02-16T22:59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14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15" w:author="Samsung" w:date="2021-02-16T22:5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16" w:author="Samsung" w:date="2021-02-16T22:59:00Z"/>
              </w:rPr>
            </w:pPr>
          </w:p>
        </w:tc>
        <w:tc>
          <w:tcPr>
            <w:tcW w:w="214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17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18" w:author="Samsung" w:date="2021-02-16T22:59:00Z"/>
        </w:rPr>
      </w:pPr>
    </w:p>
    <w:p w:rsidR="00E576D2" w:rsidRPr="00A04126" w:rsidRDefault="00E576D2" w:rsidP="00E576D2">
      <w:pPr>
        <w:pStyle w:val="TH"/>
        <w:rPr>
          <w:ins w:id="619" w:author="Samsung" w:date="2021-02-16T22:59:00Z"/>
          <w:rFonts w:cs="Arial"/>
        </w:rPr>
      </w:pPr>
      <w:ins w:id="620" w:author="Samsung" w:date="2021-02-16T22:59:00Z">
        <w:r w:rsidRPr="00A04126">
          <w:t xml:space="preserve">Table </w:t>
        </w:r>
      </w:ins>
      <w:ins w:id="621" w:author="Samsung" w:date="2021-02-16T23:08:00Z">
        <w:r>
          <w:t>9</w:t>
        </w:r>
      </w:ins>
      <w:ins w:id="622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00"/>
        <w:gridCol w:w="1433"/>
        <w:gridCol w:w="420"/>
        <w:gridCol w:w="1277"/>
        <w:gridCol w:w="4045"/>
      </w:tblGrid>
      <w:tr w:rsidR="00E576D2" w:rsidRPr="00B54FF5" w:rsidTr="005E655F">
        <w:trPr>
          <w:jc w:val="center"/>
          <w:ins w:id="623" w:author="Samsung" w:date="2021-02-16T22:59:00Z"/>
        </w:trPr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4" w:author="Samsung" w:date="2021-02-16T22:59:00Z"/>
              </w:rPr>
            </w:pPr>
            <w:ins w:id="625" w:author="Samsung" w:date="2021-02-16T22:59:00Z">
              <w:r w:rsidRPr="0016361A">
                <w:t>Name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6" w:author="Samsung" w:date="2021-02-16T22:59:00Z"/>
              </w:rPr>
            </w:pPr>
            <w:ins w:id="627" w:author="Samsung" w:date="2021-02-16T22:59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8" w:author="Samsung" w:date="2021-02-16T22:59:00Z"/>
              </w:rPr>
            </w:pPr>
            <w:ins w:id="629" w:author="Samsung" w:date="2021-02-16T22:59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30" w:author="Samsung" w:date="2021-02-16T22:59:00Z"/>
              </w:rPr>
            </w:pPr>
            <w:ins w:id="631" w:author="Samsung" w:date="2021-02-16T22:59:00Z">
              <w:r w:rsidRPr="0016361A">
                <w:t>Cardinality</w:t>
              </w:r>
            </w:ins>
          </w:p>
        </w:tc>
        <w:tc>
          <w:tcPr>
            <w:tcW w:w="2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32" w:author="Samsung" w:date="2021-02-16T22:59:00Z"/>
              </w:rPr>
            </w:pPr>
            <w:ins w:id="63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34" w:author="Samsung" w:date="2021-02-16T22:59:00Z"/>
        </w:trPr>
        <w:tc>
          <w:tcPr>
            <w:tcW w:w="133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35" w:author="Samsung" w:date="2021-02-16T22:59:00Z"/>
              </w:rPr>
            </w:pPr>
            <w:ins w:id="636" w:author="Samsung" w:date="2021-02-16T22:59:00Z">
              <w:r>
                <w:t>n/a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37" w:author="Samsung" w:date="2021-02-16T22:59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38" w:author="Samsung" w:date="2021-02-16T22:59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39" w:author="Samsung" w:date="2021-02-16T22:59:00Z"/>
              </w:rPr>
            </w:pPr>
          </w:p>
        </w:tc>
        <w:tc>
          <w:tcPr>
            <w:tcW w:w="206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40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41" w:author="Samsung" w:date="2021-02-16T22:59:00Z"/>
        </w:rPr>
      </w:pPr>
    </w:p>
    <w:p w:rsidR="00E576D2" w:rsidRPr="00A04126" w:rsidRDefault="00E576D2" w:rsidP="00E576D2">
      <w:pPr>
        <w:pStyle w:val="TH"/>
        <w:rPr>
          <w:ins w:id="642" w:author="Samsung" w:date="2021-02-16T22:59:00Z"/>
        </w:rPr>
      </w:pPr>
      <w:ins w:id="643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2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58"/>
        <w:gridCol w:w="1888"/>
        <w:gridCol w:w="1417"/>
        <w:gridCol w:w="1594"/>
        <w:gridCol w:w="3681"/>
      </w:tblGrid>
      <w:tr w:rsidR="00E576D2" w:rsidRPr="00B54FF5" w:rsidTr="005E655F">
        <w:trPr>
          <w:jc w:val="center"/>
          <w:ins w:id="644" w:author="Samsung" w:date="2021-02-16T22:59:00Z"/>
        </w:trPr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5" w:author="Samsung" w:date="2021-02-16T22:59:00Z"/>
              </w:rPr>
            </w:pPr>
            <w:ins w:id="646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7" w:author="Samsung" w:date="2021-02-16T22:59:00Z"/>
              </w:rPr>
            </w:pPr>
            <w:ins w:id="648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9" w:author="Samsung" w:date="2021-02-16T22:59:00Z"/>
              </w:rPr>
            </w:pPr>
            <w:ins w:id="650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51" w:author="Samsung" w:date="2021-02-16T22:59:00Z"/>
              </w:rPr>
            </w:pPr>
            <w:ins w:id="652" w:author="Samsung" w:date="2021-02-16T22:59:00Z">
              <w:r w:rsidRPr="0016361A">
                <w:t>Link parameter(s)</w:t>
              </w:r>
            </w:ins>
          </w:p>
        </w:tc>
        <w:tc>
          <w:tcPr>
            <w:tcW w:w="1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53" w:author="Samsung" w:date="2021-02-16T22:59:00Z"/>
              </w:rPr>
            </w:pPr>
            <w:ins w:id="654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55" w:author="Samsung" w:date="2021-02-16T22:59:00Z"/>
        </w:trPr>
        <w:tc>
          <w:tcPr>
            <w:tcW w:w="6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56" w:author="Samsung" w:date="2021-02-16T22:59:00Z"/>
              </w:rPr>
            </w:pPr>
            <w:ins w:id="657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58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59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60" w:author="Samsung" w:date="2021-02-16T22:59:00Z"/>
              </w:rPr>
            </w:pPr>
          </w:p>
        </w:tc>
        <w:tc>
          <w:tcPr>
            <w:tcW w:w="18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61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62" w:author="Samsung" w:date="2021-02-16T22:59:00Z"/>
        </w:rPr>
      </w:pPr>
    </w:p>
    <w:p w:rsidR="00E576D2" w:rsidRDefault="00E576D2" w:rsidP="00E576D2">
      <w:pPr>
        <w:pStyle w:val="Heading6"/>
        <w:rPr>
          <w:ins w:id="663" w:author="Samsung" w:date="2021-02-16T22:59:00Z"/>
          <w:lang w:eastAsia="zh-CN"/>
        </w:rPr>
      </w:pPr>
      <w:ins w:id="664" w:author="Samsung" w:date="2021-02-16T22:59:00Z">
        <w:r>
          <w:rPr>
            <w:lang w:eastAsia="zh-CN"/>
          </w:rPr>
          <w:t>9.y.2.3.3.3</w:t>
        </w:r>
        <w:r>
          <w:rPr>
            <w:lang w:eastAsia="zh-CN"/>
          </w:rPr>
          <w:tab/>
          <w:t>DELETE</w:t>
        </w:r>
      </w:ins>
    </w:p>
    <w:p w:rsidR="00E576D2" w:rsidRPr="00574BCA" w:rsidRDefault="00E576D2" w:rsidP="00E576D2">
      <w:pPr>
        <w:rPr>
          <w:ins w:id="665" w:author="Samsung" w:date="2021-02-16T22:59:00Z"/>
          <w:lang w:eastAsia="zh-CN"/>
        </w:rPr>
      </w:pPr>
      <w:ins w:id="666" w:author="Samsung" w:date="2021-02-16T22:59:00Z">
        <w:r>
          <w:rPr>
            <w:lang w:eastAsia="zh-CN"/>
          </w:rPr>
          <w:t xml:space="preserve">This method deregisters an EES registration from the ECS. This method shall support the URI query parameters specified in the table 9.y.2.3.3.3-1. </w:t>
        </w:r>
      </w:ins>
    </w:p>
    <w:p w:rsidR="00E576D2" w:rsidRPr="00384E92" w:rsidRDefault="00E576D2" w:rsidP="00E576D2">
      <w:pPr>
        <w:pStyle w:val="TH"/>
        <w:rPr>
          <w:ins w:id="667" w:author="Samsung" w:date="2021-02-16T22:59:00Z"/>
          <w:rFonts w:cs="Arial"/>
        </w:rPr>
      </w:pPr>
      <w:ins w:id="668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384E92">
          <w:t xml:space="preserve">-1: URI query parameters supported by the </w:t>
        </w:r>
        <w:r>
          <w:t xml:space="preserve">DELETE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669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0" w:author="Samsung" w:date="2021-02-16T22:59:00Z"/>
              </w:rPr>
            </w:pPr>
            <w:ins w:id="671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2" w:author="Samsung" w:date="2021-02-16T22:59:00Z"/>
              </w:rPr>
            </w:pPr>
            <w:ins w:id="673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4" w:author="Samsung" w:date="2021-02-16T22:59:00Z"/>
              </w:rPr>
            </w:pPr>
            <w:ins w:id="675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6" w:author="Samsung" w:date="2021-02-16T22:59:00Z"/>
              </w:rPr>
            </w:pPr>
            <w:ins w:id="677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678" w:author="Samsung" w:date="2021-02-16T22:59:00Z"/>
              </w:rPr>
            </w:pPr>
            <w:ins w:id="679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680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681" w:author="Samsung" w:date="2021-02-16T22:59:00Z"/>
              </w:rPr>
            </w:pPr>
            <w:ins w:id="682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83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684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85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686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87" w:author="Samsung" w:date="2021-02-16T22:59:00Z"/>
        </w:rPr>
      </w:pPr>
    </w:p>
    <w:p w:rsidR="00E576D2" w:rsidRPr="00384E92" w:rsidRDefault="00E576D2" w:rsidP="00E576D2">
      <w:pPr>
        <w:rPr>
          <w:ins w:id="688" w:author="Samsung" w:date="2021-02-16T22:59:00Z"/>
        </w:rPr>
      </w:pPr>
      <w:ins w:id="689" w:author="Samsung" w:date="2021-02-16T22:59:00Z">
        <w:r>
          <w:t>This method shall support the request data structures specified in table </w:t>
        </w:r>
      </w:ins>
      <w:ins w:id="690" w:author="Samsung" w:date="2021-02-16T23:10:00Z">
        <w:r>
          <w:t>9</w:t>
        </w:r>
      </w:ins>
      <w:ins w:id="691" w:author="Samsung" w:date="2021-02-16T22:59:00Z">
        <w:r>
          <w:t>.</w:t>
        </w:r>
        <w:r>
          <w:rPr>
            <w:highlight w:val="yellow"/>
          </w:rPr>
          <w:t>y</w:t>
        </w:r>
        <w:r>
          <w:t>.2.3.3.3-2 and the response data structures and response codes specified in table </w:t>
        </w:r>
      </w:ins>
      <w:ins w:id="692" w:author="Samsung" w:date="2021-02-16T23:10:00Z">
        <w:r>
          <w:t>9</w:t>
        </w:r>
      </w:ins>
      <w:ins w:id="693" w:author="Samsung" w:date="2021-02-16T22:59:00Z">
        <w:r>
          <w:t>.</w:t>
        </w:r>
        <w:r>
          <w:rPr>
            <w:highlight w:val="yellow"/>
          </w:rPr>
          <w:t>y</w:t>
        </w:r>
        <w:r>
          <w:t>.2.3.3.3-3.</w:t>
        </w:r>
      </w:ins>
    </w:p>
    <w:p w:rsidR="00E576D2" w:rsidRPr="001769FF" w:rsidRDefault="00E576D2" w:rsidP="00E576D2">
      <w:pPr>
        <w:pStyle w:val="TH"/>
        <w:rPr>
          <w:ins w:id="694" w:author="Samsung" w:date="2021-02-16T22:59:00Z"/>
        </w:rPr>
      </w:pPr>
      <w:ins w:id="695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3</w:t>
        </w:r>
        <w:r w:rsidRPr="001769FF">
          <w:t xml:space="preserve">-2: Data structures supported by the </w:t>
        </w:r>
        <w:r>
          <w:t xml:space="preserve">DELETE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696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97" w:author="Samsung" w:date="2021-02-16T22:59:00Z"/>
              </w:rPr>
            </w:pPr>
            <w:ins w:id="698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99" w:author="Samsung" w:date="2021-02-16T22:59:00Z"/>
              </w:rPr>
            </w:pPr>
            <w:ins w:id="700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01" w:author="Samsung" w:date="2021-02-16T22:59:00Z"/>
              </w:rPr>
            </w:pPr>
            <w:ins w:id="702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703" w:author="Samsung" w:date="2021-02-16T22:59:00Z"/>
              </w:rPr>
            </w:pPr>
            <w:ins w:id="704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705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06" w:author="Samsung" w:date="2021-02-16T22:59:00Z"/>
              </w:rPr>
            </w:pPr>
            <w:ins w:id="707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708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09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10" w:author="Samsung" w:date="2021-02-16T22:59:00Z"/>
              </w:rPr>
            </w:pPr>
          </w:p>
        </w:tc>
      </w:tr>
    </w:tbl>
    <w:p w:rsidR="00E576D2" w:rsidRDefault="00E576D2" w:rsidP="00E576D2">
      <w:pPr>
        <w:pStyle w:val="EditorsNote"/>
        <w:rPr>
          <w:ins w:id="711" w:author="Samsung" w:date="2021-02-16T22:59:00Z"/>
        </w:rPr>
      </w:pPr>
      <w:ins w:id="712" w:author="Samsung" w:date="2021-02-17T18:16:00Z">
        <w:r w:rsidRPr="009D4332">
          <w:t xml:space="preserve">Editor’s Note: Details </w:t>
        </w:r>
        <w:r>
          <w:t>of how the EE</w:t>
        </w:r>
        <w:r w:rsidRPr="009D4332">
          <w:t>S security credentials</w:t>
        </w:r>
        <w:r>
          <w:t xml:space="preserve"> are submitted in the HTTP DELETE message is FFS and to be updated based on </w:t>
        </w:r>
        <w:r w:rsidRPr="009D4332">
          <w:t>security aspects defined by SA3.</w:t>
        </w:r>
      </w:ins>
    </w:p>
    <w:p w:rsidR="00E576D2" w:rsidRPr="001769FF" w:rsidRDefault="00E576D2" w:rsidP="00E576D2">
      <w:pPr>
        <w:pStyle w:val="TH"/>
        <w:rPr>
          <w:ins w:id="713" w:author="Samsung" w:date="2021-02-16T22:59:00Z"/>
        </w:rPr>
      </w:pPr>
      <w:ins w:id="714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DELETE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715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6" w:author="Samsung" w:date="2021-02-16T22:59:00Z"/>
              </w:rPr>
            </w:pPr>
            <w:ins w:id="717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8" w:author="Samsung" w:date="2021-02-16T22:59:00Z"/>
              </w:rPr>
            </w:pPr>
            <w:ins w:id="719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20" w:author="Samsung" w:date="2021-02-16T22:59:00Z"/>
              </w:rPr>
            </w:pPr>
            <w:ins w:id="721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22" w:author="Samsung" w:date="2021-02-16T22:59:00Z"/>
              </w:rPr>
            </w:pPr>
            <w:ins w:id="723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724" w:author="Samsung" w:date="2021-02-16T22:59:00Z"/>
              </w:rPr>
            </w:pPr>
            <w:ins w:id="725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26" w:author="Samsung" w:date="2021-02-16T22:59:00Z"/>
              </w:rPr>
            </w:pPr>
            <w:ins w:id="727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728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29" w:author="Samsung" w:date="2021-02-16T22:59:00Z"/>
              </w:rPr>
            </w:pPr>
            <w:ins w:id="730" w:author="Samsung" w:date="2021-02-16T22:59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731" w:author="Samsung" w:date="2021-02-16T22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32" w:author="Samsung" w:date="2021-02-16T22:59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33" w:author="Samsung" w:date="2021-02-16T22:59:00Z"/>
              </w:rPr>
            </w:pPr>
            <w:ins w:id="734" w:author="Samsung" w:date="2021-02-16T22:59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35" w:author="Samsung" w:date="2021-02-16T22:59:00Z"/>
              </w:rPr>
            </w:pPr>
            <w:ins w:id="736" w:author="Samsung" w:date="2021-02-16T22:59:00Z">
              <w:r>
                <w:t xml:space="preserve">The individual EE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E576D2" w:rsidRPr="00A54937" w:rsidTr="009C4AA0">
        <w:trPr>
          <w:jc w:val="center"/>
          <w:ins w:id="737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738" w:author="Samsung" w:date="2021-02-16T22:59:00Z"/>
              </w:rPr>
            </w:pPr>
            <w:ins w:id="739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  <w:r>
                <w:t>DELETE</w:t>
              </w:r>
              <w:r w:rsidRPr="0016361A">
                <w:t xml:space="preserve"> method listed in </w:t>
              </w:r>
              <w:r w:rsidRPr="00302290">
                <w:t>T</w:t>
              </w:r>
              <w:r>
                <w:t>able 5.2.6-1</w:t>
              </w:r>
              <w:r w:rsidRPr="00302290">
                <w:t xml:space="preserve"> of 3GPP TS 29.</w:t>
              </w:r>
              <w:r>
                <w:t>122</w:t>
              </w:r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740" w:author="Samsung" w:date="2021-02-16T22:59:00Z"/>
        </w:rPr>
      </w:pPr>
    </w:p>
    <w:p w:rsidR="00E576D2" w:rsidRPr="00A04126" w:rsidRDefault="00E576D2" w:rsidP="00E576D2">
      <w:pPr>
        <w:pStyle w:val="TH"/>
        <w:rPr>
          <w:ins w:id="741" w:author="Samsung" w:date="2021-02-16T22:59:00Z"/>
          <w:rFonts w:cs="Arial"/>
        </w:rPr>
      </w:pPr>
      <w:ins w:id="742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4: Headers supported by the </w:t>
        </w:r>
        <w:r>
          <w:t>DELETE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743" w:author="Samsung" w:date="2021-03-03T14:59:00Z">
          <w:tblPr>
            <w:tblW w:w="4211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886"/>
        <w:gridCol w:w="1302"/>
        <w:gridCol w:w="551"/>
        <w:gridCol w:w="1136"/>
        <w:gridCol w:w="3900"/>
        <w:tblGridChange w:id="744">
          <w:tblGrid>
            <w:gridCol w:w="1618"/>
            <w:gridCol w:w="1301"/>
            <w:gridCol w:w="552"/>
            <w:gridCol w:w="1136"/>
            <w:gridCol w:w="3626"/>
          </w:tblGrid>
        </w:tblGridChange>
      </w:tblGrid>
      <w:tr w:rsidR="00E576D2" w:rsidRPr="00B54FF5" w:rsidTr="005E655F">
        <w:trPr>
          <w:jc w:val="center"/>
          <w:ins w:id="745" w:author="Samsung" w:date="2021-02-16T22:59:00Z"/>
          <w:trPrChange w:id="746" w:author="Samsung" w:date="2021-03-03T14:59:00Z">
            <w:trPr>
              <w:jc w:val="center"/>
            </w:trPr>
          </w:trPrChange>
        </w:trPr>
        <w:tc>
          <w:tcPr>
            <w:tcW w:w="1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47" w:author="Samsung" w:date="2021-03-03T14:59:00Z">
              <w:tcPr>
                <w:tcW w:w="98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48" w:author="Samsung" w:date="2021-02-16T22:59:00Z"/>
              </w:rPr>
            </w:pPr>
            <w:ins w:id="749" w:author="Samsung" w:date="2021-02-16T22:59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50" w:author="Samsung" w:date="2021-03-03T14:59:00Z">
              <w:tcPr>
                <w:tcW w:w="79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1" w:author="Samsung" w:date="2021-02-16T22:59:00Z"/>
              </w:rPr>
            </w:pPr>
            <w:ins w:id="752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53" w:author="Samsung" w:date="2021-03-03T14:59:00Z">
              <w:tcPr>
                <w:tcW w:w="33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4" w:author="Samsung" w:date="2021-02-16T22:59:00Z"/>
              </w:rPr>
            </w:pPr>
            <w:ins w:id="755" w:author="Samsung" w:date="2021-02-16T22:59:00Z">
              <w:r w:rsidRPr="0016361A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56" w:author="Samsung" w:date="2021-03-03T14:59:00Z">
              <w:tcPr>
                <w:tcW w:w="69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7" w:author="Samsung" w:date="2021-02-16T22:59:00Z"/>
              </w:rPr>
            </w:pPr>
            <w:ins w:id="758" w:author="Samsung" w:date="2021-02-16T22:59:00Z">
              <w:r w:rsidRPr="0016361A">
                <w:t>Cardinality</w:t>
              </w:r>
            </w:ins>
          </w:p>
        </w:tc>
        <w:tc>
          <w:tcPr>
            <w:tcW w:w="1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759" w:author="Samsung" w:date="2021-03-03T14:59:00Z">
              <w:tcPr>
                <w:tcW w:w="220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60" w:author="Samsung" w:date="2021-02-16T22:59:00Z"/>
              </w:rPr>
            </w:pPr>
            <w:ins w:id="761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762" w:author="Samsung" w:date="2021-02-16T22:59:00Z"/>
          <w:trPrChange w:id="763" w:author="Samsung" w:date="2021-03-03T14:59:00Z">
            <w:trPr>
              <w:jc w:val="center"/>
            </w:trPr>
          </w:trPrChange>
        </w:trPr>
        <w:tc>
          <w:tcPr>
            <w:tcW w:w="14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764" w:author="Samsung" w:date="2021-03-03T14:59:00Z">
              <w:tcPr>
                <w:tcW w:w="982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65" w:author="Samsung" w:date="2021-02-16T22:59:00Z"/>
              </w:rPr>
            </w:pPr>
            <w:ins w:id="766" w:author="Samsung" w:date="2021-02-16T22:59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7" w:author="Samsung" w:date="2021-03-03T14:59:00Z">
              <w:tcPr>
                <w:tcW w:w="79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68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9" w:author="Samsung" w:date="2021-03-03T14:59:00Z">
              <w:tcPr>
                <w:tcW w:w="33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770" w:author="Samsung" w:date="2021-02-16T22:5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1" w:author="Samsung" w:date="2021-03-03T14:59:00Z">
              <w:tcPr>
                <w:tcW w:w="69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72" w:author="Samsung" w:date="2021-02-16T22:59:00Z"/>
              </w:rPr>
            </w:pPr>
          </w:p>
        </w:tc>
        <w:tc>
          <w:tcPr>
            <w:tcW w:w="19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773" w:author="Samsung" w:date="2021-03-03T14:59:00Z">
              <w:tcPr>
                <w:tcW w:w="2202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74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775" w:author="Samsung" w:date="2021-02-16T22:59:00Z"/>
        </w:rPr>
      </w:pPr>
    </w:p>
    <w:p w:rsidR="00E576D2" w:rsidRPr="00A04126" w:rsidRDefault="00E576D2" w:rsidP="00E576D2">
      <w:pPr>
        <w:pStyle w:val="TH"/>
        <w:rPr>
          <w:ins w:id="776" w:author="Samsung" w:date="2021-02-16T22:59:00Z"/>
          <w:rFonts w:cs="Arial"/>
        </w:rPr>
      </w:pPr>
      <w:ins w:id="777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778" w:author="Samsung" w:date="2021-03-03T15:00:00Z">
          <w:tblPr>
            <w:tblW w:w="4211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74"/>
        <w:gridCol w:w="1423"/>
        <w:gridCol w:w="418"/>
        <w:gridCol w:w="1269"/>
        <w:gridCol w:w="4291"/>
        <w:tblGridChange w:id="779">
          <w:tblGrid>
            <w:gridCol w:w="1615"/>
            <w:gridCol w:w="1434"/>
            <w:gridCol w:w="422"/>
            <w:gridCol w:w="1278"/>
            <w:gridCol w:w="3484"/>
          </w:tblGrid>
        </w:tblGridChange>
      </w:tblGrid>
      <w:tr w:rsidR="00E576D2" w:rsidRPr="00B54FF5" w:rsidTr="005E655F">
        <w:trPr>
          <w:jc w:val="center"/>
          <w:ins w:id="780" w:author="Samsung" w:date="2021-02-16T22:59:00Z"/>
          <w:trPrChange w:id="781" w:author="Samsung" w:date="2021-03-03T15:00:00Z">
            <w:trPr>
              <w:jc w:val="center"/>
            </w:trPr>
          </w:trPrChange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2" w:author="Samsung" w:date="2021-03-03T15:00:00Z">
              <w:tcPr>
                <w:tcW w:w="9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3" w:author="Samsung" w:date="2021-02-16T22:59:00Z"/>
              </w:rPr>
            </w:pPr>
            <w:ins w:id="784" w:author="Samsung" w:date="2021-02-16T22:59:00Z">
              <w:r w:rsidRPr="0016361A">
                <w:t>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5" w:author="Samsung" w:date="2021-03-03T15:00:00Z">
              <w:tcPr>
                <w:tcW w:w="87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6" w:author="Samsung" w:date="2021-02-16T22:59:00Z"/>
              </w:rPr>
            </w:pPr>
            <w:ins w:id="787" w:author="Samsung" w:date="2021-02-16T22:59:00Z">
              <w:r w:rsidRPr="0016361A">
                <w:t>Data type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8" w:author="Samsung" w:date="2021-03-03T15:00:00Z">
              <w:tcPr>
                <w:tcW w:w="25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9" w:author="Samsung" w:date="2021-02-16T22:59:00Z"/>
              </w:rPr>
            </w:pPr>
            <w:ins w:id="790" w:author="Samsung" w:date="2021-02-16T22:59:00Z">
              <w:r w:rsidRPr="0016361A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91" w:author="Samsung" w:date="2021-03-03T15:00:00Z">
              <w:tcPr>
                <w:tcW w:w="77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92" w:author="Samsung" w:date="2021-02-16T22:59:00Z"/>
              </w:rPr>
            </w:pPr>
            <w:ins w:id="793" w:author="Samsung" w:date="2021-02-16T22:59:00Z">
              <w:r w:rsidRPr="0016361A">
                <w:t>Cardinality</w:t>
              </w:r>
            </w:ins>
          </w:p>
        </w:tc>
        <w:tc>
          <w:tcPr>
            <w:tcW w:w="2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794" w:author="Samsung" w:date="2021-03-03T15:00:00Z">
              <w:tcPr>
                <w:tcW w:w="211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95" w:author="Samsung" w:date="2021-02-16T22:59:00Z"/>
              </w:rPr>
            </w:pPr>
            <w:ins w:id="796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797" w:author="Samsung" w:date="2021-02-16T22:59:00Z"/>
          <w:trPrChange w:id="798" w:author="Samsung" w:date="2021-03-03T15:00:00Z">
            <w:trPr>
              <w:jc w:val="center"/>
            </w:trPr>
          </w:trPrChange>
        </w:trPr>
        <w:tc>
          <w:tcPr>
            <w:tcW w:w="1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799" w:author="Samsung" w:date="2021-03-03T15:00:00Z">
              <w:tcPr>
                <w:tcW w:w="98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0" w:author="Samsung" w:date="2021-02-16T22:59:00Z"/>
              </w:rPr>
            </w:pPr>
            <w:ins w:id="801" w:author="Samsung" w:date="2021-02-16T22:59:00Z">
              <w:r>
                <w:t>n/a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2" w:author="Samsung" w:date="2021-03-03T15:00:00Z">
              <w:tcPr>
                <w:tcW w:w="87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3" w:author="Samsung" w:date="2021-02-16T22:59:00Z"/>
              </w:rPr>
            </w:pPr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4" w:author="Samsung" w:date="2021-03-03T15:00:00Z">
              <w:tcPr>
                <w:tcW w:w="25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805" w:author="Samsung" w:date="2021-02-16T22:5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6" w:author="Samsung" w:date="2021-03-03T15:00:00Z">
              <w:tcPr>
                <w:tcW w:w="77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7" w:author="Samsung" w:date="2021-02-16T22:59:00Z"/>
              </w:rPr>
            </w:pPr>
          </w:p>
        </w:tc>
        <w:tc>
          <w:tcPr>
            <w:tcW w:w="219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808" w:author="Samsung" w:date="2021-03-03T15:00:00Z">
              <w:tcPr>
                <w:tcW w:w="2117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810" w:author="Samsung" w:date="2021-02-16T22:59:00Z"/>
        </w:rPr>
      </w:pPr>
    </w:p>
    <w:p w:rsidR="00E576D2" w:rsidRPr="00A04126" w:rsidRDefault="00E576D2" w:rsidP="00E576D2">
      <w:pPr>
        <w:pStyle w:val="TH"/>
        <w:rPr>
          <w:ins w:id="811" w:author="Samsung" w:date="2021-02-16T22:59:00Z"/>
        </w:rPr>
      </w:pPr>
      <w:ins w:id="812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813" w:author="Samsung" w:date="2021-03-03T15:00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814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E576D2" w:rsidRPr="00B54FF5" w:rsidTr="005E655F">
        <w:trPr>
          <w:jc w:val="center"/>
          <w:ins w:id="815" w:author="Samsung" w:date="2021-02-16T22:59:00Z"/>
          <w:trPrChange w:id="816" w:author="Samsung" w:date="2021-03-03T15:00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17" w:author="Samsung" w:date="2021-03-03T15:00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18" w:author="Samsung" w:date="2021-02-16T22:59:00Z"/>
              </w:rPr>
            </w:pPr>
            <w:ins w:id="819" w:author="Samsung" w:date="2021-02-16T22:59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20" w:author="Samsung" w:date="2021-03-03T15:00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1" w:author="Samsung" w:date="2021-02-16T22:59:00Z"/>
              </w:rPr>
            </w:pPr>
            <w:ins w:id="822" w:author="Samsung" w:date="2021-02-16T22:59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23" w:author="Samsung" w:date="2021-03-03T15:00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4" w:author="Samsung" w:date="2021-02-16T22:59:00Z"/>
              </w:rPr>
            </w:pPr>
            <w:ins w:id="825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26" w:author="Samsung" w:date="2021-03-03T15:00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7" w:author="Samsung" w:date="2021-02-16T22:59:00Z"/>
              </w:rPr>
            </w:pPr>
            <w:ins w:id="828" w:author="Samsung" w:date="2021-02-16T22:59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829" w:author="Samsung" w:date="2021-03-03T15:00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30" w:author="Samsung" w:date="2021-02-16T22:59:00Z"/>
              </w:rPr>
            </w:pPr>
            <w:ins w:id="831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832" w:author="Samsung" w:date="2021-02-16T22:59:00Z"/>
          <w:trPrChange w:id="833" w:author="Samsung" w:date="2021-03-03T15:00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834" w:author="Samsung" w:date="2021-03-03T15:00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35" w:author="Samsung" w:date="2021-02-16T22:59:00Z"/>
              </w:rPr>
            </w:pPr>
            <w:ins w:id="836" w:author="Samsung" w:date="2021-02-16T22:59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37" w:author="Samsung" w:date="2021-03-03T15:00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38" w:author="Samsung" w:date="2021-02-16T22:59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39" w:author="Samsung" w:date="2021-03-03T15:00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840" w:author="Samsung" w:date="2021-02-16T22:59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41" w:author="Samsung" w:date="2021-03-03T15:00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42" w:author="Samsung" w:date="2021-02-16T22:59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843" w:author="Samsung" w:date="2021-03-03T15:00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44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845" w:author="Samsung" w:date="2021-02-16T22:59:00Z"/>
        </w:rPr>
      </w:pPr>
    </w:p>
    <w:p w:rsidR="00E576D2" w:rsidRDefault="00E576D2" w:rsidP="00E576D2">
      <w:pPr>
        <w:pStyle w:val="Heading5"/>
        <w:rPr>
          <w:ins w:id="846" w:author="Samsung" w:date="2021-02-16T22:59:00Z"/>
          <w:lang w:eastAsia="zh-CN"/>
        </w:rPr>
      </w:pPr>
      <w:ins w:id="847" w:author="Samsung" w:date="2021-02-16T22:59:00Z">
        <w:r>
          <w:rPr>
            <w:lang w:eastAsia="zh-CN"/>
          </w:rPr>
          <w:t>9.y.2.3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848" w:author="Samsung" w:date="2021-02-16T22:59:00Z"/>
        </w:rPr>
      </w:pPr>
      <w:ins w:id="849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50" w:author="Samsung" w:date="2021-02-16T22:59:00Z"/>
        </w:rPr>
      </w:pPr>
      <w:ins w:id="851" w:author="Samsung" w:date="2021-02-16T22:59:00Z">
        <w:r>
          <w:t>9.y.3</w:t>
        </w:r>
        <w:r>
          <w:tab/>
          <w:t>Custom Operations without associated resources</w:t>
        </w:r>
      </w:ins>
    </w:p>
    <w:p w:rsidR="00E576D2" w:rsidRDefault="00E576D2" w:rsidP="00E576D2">
      <w:pPr>
        <w:rPr>
          <w:ins w:id="852" w:author="Samsung" w:date="2021-02-16T22:59:00Z"/>
        </w:rPr>
      </w:pPr>
      <w:ins w:id="853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54" w:author="Samsung" w:date="2021-02-16T22:59:00Z"/>
        </w:rPr>
      </w:pPr>
      <w:ins w:id="855" w:author="Samsung" w:date="2021-02-16T22:59:00Z">
        <w:r>
          <w:t>9.y.4</w:t>
        </w:r>
        <w:r>
          <w:tab/>
          <w:t>Notifications</w:t>
        </w:r>
      </w:ins>
    </w:p>
    <w:p w:rsidR="00E576D2" w:rsidRPr="00A2226D" w:rsidRDefault="00E576D2" w:rsidP="00E576D2">
      <w:pPr>
        <w:rPr>
          <w:ins w:id="856" w:author="Samsung" w:date="2021-02-16T22:59:00Z"/>
        </w:rPr>
      </w:pPr>
      <w:ins w:id="857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58" w:author="Samsung" w:date="2021-02-16T22:59:00Z"/>
        </w:rPr>
      </w:pPr>
      <w:ins w:id="859" w:author="Samsung" w:date="2021-02-16T22:59:00Z">
        <w:r>
          <w:t>9.y.5</w:t>
        </w:r>
        <w:r>
          <w:tab/>
          <w:t>Data Model</w:t>
        </w:r>
      </w:ins>
    </w:p>
    <w:p w:rsidR="00E576D2" w:rsidRDefault="00E576D2" w:rsidP="00E576D2">
      <w:pPr>
        <w:pStyle w:val="Heading4"/>
        <w:rPr>
          <w:ins w:id="860" w:author="Samsung" w:date="2021-02-16T22:59:00Z"/>
          <w:lang w:eastAsia="zh-CN"/>
        </w:rPr>
      </w:pPr>
      <w:ins w:id="861" w:author="Samsung" w:date="2021-02-16T22:59:00Z">
        <w:r>
          <w:rPr>
            <w:lang w:eastAsia="zh-CN"/>
          </w:rPr>
          <w:t>9.y.5.1</w:t>
        </w:r>
        <w:r>
          <w:rPr>
            <w:lang w:eastAsia="zh-CN"/>
          </w:rPr>
          <w:tab/>
          <w:t>General</w:t>
        </w:r>
      </w:ins>
    </w:p>
    <w:p w:rsidR="00E576D2" w:rsidRDefault="00E576D2" w:rsidP="00E576D2">
      <w:pPr>
        <w:rPr>
          <w:ins w:id="862" w:author="Samsung" w:date="2021-02-16T22:59:00Z"/>
          <w:lang w:eastAsia="zh-CN"/>
        </w:rPr>
      </w:pPr>
      <w:ins w:id="863" w:author="Samsung" w:date="2021-02-16T22:59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E576D2" w:rsidRDefault="00E576D2" w:rsidP="00E576D2">
      <w:pPr>
        <w:rPr>
          <w:ins w:id="864" w:author="Samsung" w:date="2021-02-16T22:59:00Z"/>
        </w:rPr>
      </w:pPr>
      <w:ins w:id="865" w:author="Samsung" w:date="2021-02-16T22:59:00Z">
        <w:r>
          <w:t>Table </w:t>
        </w:r>
      </w:ins>
      <w:ins w:id="866" w:author="Samsung" w:date="2021-02-16T23:13:00Z">
        <w:r>
          <w:t>9</w:t>
        </w:r>
      </w:ins>
      <w:ins w:id="867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  <w:proofErr w:type="spellStart"/>
        <w:r>
          <w:t>Ee</w:t>
        </w:r>
      </w:ins>
      <w:ins w:id="868" w:author="Samsung" w:date="2021-02-16T23:13:00Z">
        <w:r>
          <w:t>c</w:t>
        </w:r>
      </w:ins>
      <w:ins w:id="869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>API</w:t>
        </w:r>
        <w:r>
          <w:t xml:space="preserve"> service.</w:t>
        </w:r>
      </w:ins>
    </w:p>
    <w:p w:rsidR="00E576D2" w:rsidRDefault="00E576D2" w:rsidP="00E576D2">
      <w:pPr>
        <w:pStyle w:val="TH"/>
        <w:rPr>
          <w:ins w:id="870" w:author="Samsung" w:date="2021-02-16T22:59:00Z"/>
        </w:rPr>
      </w:pPr>
      <w:ins w:id="871" w:author="Samsung" w:date="2021-02-16T22:59:00Z">
        <w:r>
          <w:t>Table </w:t>
        </w:r>
      </w:ins>
      <w:ins w:id="872" w:author="Samsung" w:date="2021-02-16T23:13:00Z">
        <w:r>
          <w:t>9</w:t>
        </w:r>
      </w:ins>
      <w:ins w:id="873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: </w:t>
        </w:r>
        <w:proofErr w:type="spellStart"/>
        <w:r>
          <w:t>Ee</w:t>
        </w:r>
      </w:ins>
      <w:ins w:id="874" w:author="Samsung" w:date="2021-02-16T23:14:00Z">
        <w:r>
          <w:t>c</w:t>
        </w:r>
      </w:ins>
      <w:ins w:id="875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E576D2" w:rsidTr="009C4AA0">
        <w:trPr>
          <w:jc w:val="center"/>
          <w:ins w:id="876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77" w:author="Samsung" w:date="2021-02-16T22:59:00Z"/>
              </w:rPr>
            </w:pPr>
            <w:ins w:id="878" w:author="Samsung" w:date="2021-02-16T22:59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79" w:author="Samsung" w:date="2021-02-16T22:59:00Z"/>
              </w:rPr>
            </w:pPr>
            <w:ins w:id="880" w:author="Samsung" w:date="2021-02-16T22:59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81" w:author="Samsung" w:date="2021-02-16T22:59:00Z"/>
              </w:rPr>
            </w:pPr>
            <w:ins w:id="882" w:author="Samsung" w:date="2021-02-16T22:59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883" w:author="Samsung" w:date="2021-02-16T22:59:00Z"/>
              </w:rPr>
            </w:pPr>
            <w:ins w:id="884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885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6" w:author="Samsung" w:date="2021-02-16T22:59:00Z"/>
              </w:rPr>
            </w:pPr>
            <w:proofErr w:type="spellStart"/>
            <w:ins w:id="887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8" w:author="Samsung" w:date="2021-02-16T22:59:00Z"/>
              </w:rPr>
            </w:pPr>
            <w:ins w:id="889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0" w:author="Samsung" w:date="2021-02-16T22:59:00Z"/>
                <w:rFonts w:cs="Arial"/>
                <w:szCs w:val="18"/>
              </w:rPr>
            </w:pPr>
            <w:ins w:id="891" w:author="Samsung" w:date="2021-02-16T22:59:00Z">
              <w:r>
                <w:rPr>
                  <w:rFonts w:cs="Arial"/>
                  <w:szCs w:val="18"/>
                </w:rPr>
                <w:t>The EES registration information on EC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2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893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4" w:author="Samsung" w:date="2021-02-16T22:59:00Z"/>
              </w:rPr>
            </w:pPr>
            <w:proofErr w:type="spellStart"/>
            <w:ins w:id="895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6" w:author="Samsung" w:date="2021-02-16T22:59:00Z"/>
              </w:rPr>
            </w:pPr>
            <w:ins w:id="897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8" w:author="Samsung" w:date="2021-02-16T22:59:00Z"/>
                <w:rFonts w:cs="Arial"/>
                <w:szCs w:val="18"/>
              </w:rPr>
            </w:pPr>
            <w:ins w:id="899" w:author="Samsung" w:date="2021-02-16T22:59:00Z">
              <w:r>
                <w:rPr>
                  <w:rFonts w:cs="Arial"/>
                  <w:szCs w:val="18"/>
                </w:rPr>
                <w:t>The profile information related to the E</w:t>
              </w:r>
            </w:ins>
            <w:ins w:id="900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901" w:author="Samsung" w:date="2021-02-16T22:59:00Z">
              <w:r>
                <w:rPr>
                  <w:rFonts w:cs="Arial"/>
                  <w:szCs w:val="18"/>
                </w:rPr>
                <w:t xml:space="preserve">S in the </w:t>
              </w:r>
              <w:proofErr w:type="spellStart"/>
              <w:r>
                <w:rPr>
                  <w:rFonts w:cs="Arial"/>
                  <w:szCs w:val="18"/>
                </w:rPr>
                <w:t>E</w:t>
              </w:r>
            </w:ins>
            <w:ins w:id="902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903" w:author="Samsung" w:date="2021-02-16T22:59:00Z">
              <w:r>
                <w:rPr>
                  <w:rFonts w:cs="Arial"/>
                  <w:szCs w:val="18"/>
                </w:rPr>
                <w:t>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04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905" w:author="Samsung" w:date="2021-02-16T22:59:00Z"/>
        </w:rPr>
      </w:pPr>
    </w:p>
    <w:p w:rsidR="00E576D2" w:rsidRDefault="00E576D2" w:rsidP="00E576D2">
      <w:pPr>
        <w:rPr>
          <w:ins w:id="906" w:author="Samsung" w:date="2021-02-16T22:59:00Z"/>
        </w:rPr>
      </w:pPr>
      <w:ins w:id="907" w:author="Samsung" w:date="2021-02-16T22:59:00Z">
        <w:r>
          <w:t>Table </w:t>
        </w:r>
      </w:ins>
      <w:ins w:id="908" w:author="Samsung" w:date="2021-02-16T23:14:00Z">
        <w:r>
          <w:t>9</w:t>
        </w:r>
      </w:ins>
      <w:ins w:id="909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2 specifies data types re-used by the </w:t>
        </w:r>
        <w:proofErr w:type="spellStart"/>
        <w:r>
          <w:t>Ee</w:t>
        </w:r>
      </w:ins>
      <w:ins w:id="910" w:author="Samsung" w:date="2021-02-16T23:14:00Z">
        <w:r>
          <w:t>c</w:t>
        </w:r>
      </w:ins>
      <w:ins w:id="911" w:author="Samsung" w:date="2021-02-16T22:59:00Z">
        <w:r>
          <w:t>s_E</w:t>
        </w:r>
      </w:ins>
      <w:ins w:id="912" w:author="Samsung" w:date="2021-02-16T23:14:00Z">
        <w:r>
          <w:t>E</w:t>
        </w:r>
      </w:ins>
      <w:ins w:id="913" w:author="Samsung" w:date="2021-02-16T22:59:00Z">
        <w:r>
          <w:t>SRegistration</w:t>
        </w:r>
        <w:proofErr w:type="spellEnd"/>
        <w:r>
          <w:t xml:space="preserve"> API service. </w:t>
        </w:r>
      </w:ins>
    </w:p>
    <w:p w:rsidR="00E576D2" w:rsidRDefault="00E576D2" w:rsidP="00E576D2">
      <w:pPr>
        <w:pStyle w:val="TH"/>
        <w:rPr>
          <w:ins w:id="914" w:author="Samsung" w:date="2021-02-16T22:59:00Z"/>
        </w:rPr>
      </w:pPr>
      <w:ins w:id="915" w:author="Samsung" w:date="2021-02-16T22:59:00Z">
        <w:r>
          <w:t>Table 9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53"/>
        <w:gridCol w:w="2434"/>
      </w:tblGrid>
      <w:tr w:rsidR="00E576D2" w:rsidTr="009C4AA0">
        <w:trPr>
          <w:jc w:val="center"/>
          <w:ins w:id="916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17" w:author="Samsung" w:date="2021-02-16T22:59:00Z"/>
              </w:rPr>
            </w:pPr>
            <w:ins w:id="918" w:author="Samsung" w:date="2021-02-16T22:59:00Z">
              <w:r>
                <w:t>Data type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19" w:author="Samsung" w:date="2021-02-16T22:59:00Z"/>
              </w:rPr>
            </w:pPr>
            <w:ins w:id="920" w:author="Samsung" w:date="2021-02-16T22:59:00Z">
              <w:r>
                <w:t>Reference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21" w:author="Samsung" w:date="2021-02-16T22:59:00Z"/>
              </w:rPr>
            </w:pPr>
            <w:ins w:id="922" w:author="Samsung" w:date="2021-02-16T22:59:00Z">
              <w:r>
                <w:t>Comments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923" w:author="Samsung" w:date="2021-02-16T22:59:00Z"/>
              </w:rPr>
            </w:pPr>
            <w:ins w:id="924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925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926" w:author="Samsung" w:date="2021-02-16T22:59:00Z"/>
              </w:rPr>
            </w:pPr>
            <w:proofErr w:type="spellStart"/>
            <w:ins w:id="927" w:author="Samsung" w:date="2021-02-16T22:59:00Z">
              <w:r w:rsidRPr="00DC49BF">
                <w:t>SupportedFeatures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EB6DAC">
            <w:pPr>
              <w:pStyle w:val="TAL"/>
              <w:rPr>
                <w:ins w:id="928" w:author="Samsung" w:date="2021-02-16T22:59:00Z"/>
              </w:rPr>
            </w:pPr>
            <w:ins w:id="929" w:author="Samsung" w:date="2021-02-16T22:59:00Z">
              <w:r>
                <w:t>3GPP</w:t>
              </w:r>
            </w:ins>
            <w:ins w:id="930" w:author="Samsung" w:date="2021-03-02T11:16:00Z">
              <w:r w:rsidR="00EB6DAC">
                <w:t> </w:t>
              </w:r>
            </w:ins>
            <w:ins w:id="931" w:author="Samsung" w:date="2021-02-16T22:59:00Z">
              <w:r w:rsidR="00336960">
                <w:t>TS </w:t>
              </w:r>
              <w:r w:rsidR="00EB6DAC">
                <w:t>29.571 </w:t>
              </w:r>
              <w:r>
                <w:t>[</w:t>
              </w:r>
              <w:r w:rsidRPr="004C1ED9">
                <w:rPr>
                  <w:highlight w:val="yellow"/>
                </w:rPr>
                <w:t>r29571</w:t>
              </w:r>
              <w:r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2" w:author="Samsung" w:date="2021-02-16T22:59:00Z"/>
                <w:rFonts w:cs="Arial"/>
                <w:szCs w:val="18"/>
              </w:rPr>
            </w:pPr>
            <w:ins w:id="933" w:author="Samsung" w:date="2021-02-16T22:59:00Z">
              <w:r>
                <w:rPr>
                  <w:rFonts w:cs="Arial"/>
                  <w:szCs w:val="18"/>
                </w:rPr>
                <w:t>Used to negotiate the applicability of opti</w:t>
              </w:r>
              <w:r w:rsidR="00336960">
                <w:rPr>
                  <w:rFonts w:cs="Arial"/>
                  <w:szCs w:val="18"/>
                </w:rPr>
                <w:t>onal features defined in table 9</w:t>
              </w:r>
              <w:r>
                <w:rPr>
                  <w:rFonts w:cs="Arial"/>
                  <w:szCs w:val="18"/>
                </w:rPr>
                <w:t>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4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35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936" w:author="Samsung" w:date="2021-02-16T22:59:00Z"/>
              </w:rPr>
            </w:pPr>
            <w:proofErr w:type="spellStart"/>
            <w:ins w:id="937" w:author="Samsung" w:date="2021-02-16T22:59:00Z">
              <w:r w:rsidRPr="00DC49BF">
                <w:t>DateTime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38" w:author="Samsung" w:date="2021-02-16T22:59:00Z"/>
              </w:rPr>
            </w:pPr>
            <w:ins w:id="939" w:author="Samsung" w:date="2021-02-16T22:59:00Z">
              <w:r>
                <w:t>3GPP TS </w:t>
              </w:r>
              <w:r w:rsidR="00EB6DAC">
                <w:t>29.571 </w:t>
              </w:r>
              <w:r w:rsidR="00E576D2">
                <w:t>[</w:t>
              </w:r>
              <w:r w:rsidR="00E576D2" w:rsidRPr="004C1ED9">
                <w:rPr>
                  <w:highlight w:val="yellow"/>
                </w:rPr>
                <w:t>r29571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0" w:author="Samsung" w:date="2021-02-16T22:59:00Z"/>
                <w:rFonts w:cs="Arial"/>
                <w:szCs w:val="18"/>
              </w:rPr>
            </w:pPr>
            <w:ins w:id="941" w:author="Samsung" w:date="2021-02-16T22:59:00Z">
              <w:r>
                <w:rPr>
                  <w:rFonts w:cs="Arial"/>
                  <w:szCs w:val="18"/>
                </w:rPr>
                <w:t>Used to capture the expiration time of EES registration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2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43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4" w:author="Samsung" w:date="2021-02-16T22:59:00Z"/>
              </w:rPr>
            </w:pPr>
            <w:proofErr w:type="spellStart"/>
            <w:ins w:id="945" w:author="Samsung" w:date="2021-02-16T22:59:00Z">
              <w:r>
                <w:t>RouteToLocation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46" w:author="Samsung" w:date="2021-02-16T22:59:00Z"/>
              </w:rPr>
            </w:pPr>
            <w:ins w:id="947" w:author="Samsung" w:date="2021-02-16T22:59:00Z">
              <w:r>
                <w:t>3GPP TS </w:t>
              </w:r>
              <w:r w:rsidR="00EB6DAC">
                <w:t>29.571 </w:t>
              </w:r>
              <w:r w:rsidR="00E576D2">
                <w:t>[</w:t>
              </w:r>
              <w:r w:rsidR="00E576D2" w:rsidRPr="004C1ED9">
                <w:rPr>
                  <w:highlight w:val="yellow"/>
                </w:rPr>
                <w:t>r29571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8" w:author="Samsung" w:date="2021-02-16T22:59:00Z"/>
                <w:rFonts w:cs="Arial"/>
                <w:szCs w:val="18"/>
              </w:rPr>
            </w:pPr>
            <w:ins w:id="949" w:author="Samsung" w:date="2021-02-16T22:59:00Z">
              <w:r>
                <w:rPr>
                  <w:rFonts w:cs="Arial"/>
                  <w:szCs w:val="18"/>
                </w:rPr>
                <w:t xml:space="preserve">Used to define the DNAIs associated with </w:t>
              </w:r>
            </w:ins>
            <w:ins w:id="950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951" w:author="Samsung" w:date="2021-02-16T22:59:00Z">
              <w:r>
                <w:rPr>
                  <w:rFonts w:cs="Arial"/>
                  <w:szCs w:val="18"/>
                </w:rPr>
                <w:t xml:space="preserve">EAS and the corresponding N6 routing information for each </w:t>
              </w:r>
            </w:ins>
            <w:ins w:id="952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953" w:author="Samsung" w:date="2021-02-16T22:59:00Z">
              <w:r>
                <w:rPr>
                  <w:rFonts w:cs="Arial"/>
                  <w:szCs w:val="18"/>
                </w:rPr>
                <w:t>EAS DNAI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54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55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D2CEF" w:rsidRDefault="00E576D2" w:rsidP="009C4AA0">
            <w:pPr>
              <w:pStyle w:val="TAL"/>
              <w:rPr>
                <w:ins w:id="956" w:author="Samsung" w:date="2021-02-16T22:59:00Z"/>
                <w:lang w:eastAsia="zh-CN"/>
              </w:rPr>
            </w:pPr>
            <w:ins w:id="957" w:author="Samsung" w:date="2021-02-16T22:59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58" w:author="Samsung" w:date="2021-02-16T22:59:00Z"/>
              </w:rPr>
            </w:pPr>
            <w:ins w:id="959" w:author="Samsung" w:date="2021-02-16T22:59:00Z">
              <w:r>
                <w:t>3GPP TS </w:t>
              </w:r>
              <w:r w:rsidR="00EB6DAC">
                <w:t>29.122 </w:t>
              </w:r>
              <w:r w:rsidR="00E576D2">
                <w:t>[</w:t>
              </w:r>
              <w:r w:rsidR="00E576D2">
                <w:rPr>
                  <w:highlight w:val="yellow"/>
                </w:rPr>
                <w:t>r29</w:t>
              </w:r>
              <w:r w:rsidR="00E576D2" w:rsidRPr="003F23E3">
                <w:rPr>
                  <w:highlight w:val="yellow"/>
                </w:rPr>
                <w:t>122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60" w:author="Samsung" w:date="2021-02-16T22:59:00Z"/>
                <w:rFonts w:cs="Arial"/>
                <w:szCs w:val="18"/>
              </w:rPr>
            </w:pPr>
            <w:ins w:id="961" w:author="Samsung" w:date="2021-02-16T22:59:00Z">
              <w:r>
                <w:rPr>
                  <w:rFonts w:cs="Arial"/>
                  <w:szCs w:val="18"/>
                </w:rPr>
                <w:t>Used to defined the geographic and topological area served by E</w:t>
              </w:r>
            </w:ins>
            <w:ins w:id="962" w:author="Samsung" w:date="2021-02-16T23:51:00Z">
              <w:r>
                <w:rPr>
                  <w:rFonts w:cs="Arial"/>
                  <w:szCs w:val="18"/>
                </w:rPr>
                <w:t>E</w:t>
              </w:r>
            </w:ins>
            <w:ins w:id="963" w:author="Samsung" w:date="2021-02-16T22:59:00Z">
              <w:r>
                <w:rPr>
                  <w:rFonts w:cs="Arial"/>
                  <w:szCs w:val="18"/>
                </w:rPr>
                <w:t>S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64" w:author="Samsung" w:date="2021-02-16T22:59:00Z"/>
                <w:rFonts w:cs="Arial"/>
                <w:szCs w:val="18"/>
              </w:rPr>
            </w:pPr>
          </w:p>
        </w:tc>
      </w:tr>
      <w:tr w:rsidR="009154A4" w:rsidTr="009C4AA0">
        <w:trPr>
          <w:jc w:val="center"/>
          <w:ins w:id="965" w:author="Samsung" w:date="2021-03-02T11:16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66" w:author="Samsung" w:date="2021-03-02T11:16:00Z"/>
                <w:lang w:eastAsia="zh-CN"/>
              </w:rPr>
            </w:pPr>
            <w:proofErr w:type="spellStart"/>
            <w:ins w:id="967" w:author="Samsung" w:date="2021-03-02T11:16:00Z">
              <w:r>
                <w:rPr>
                  <w:lang w:eastAsia="zh-CN"/>
                </w:rPr>
                <w:t>EndPoint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68" w:author="Samsung" w:date="2021-03-02T11:16:00Z"/>
              </w:rPr>
            </w:pPr>
            <w:ins w:id="969" w:author="Samsung" w:date="2021-03-02T11:17:00Z">
              <w:r>
                <w:t>8.y.5.2.5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154A4">
            <w:pPr>
              <w:pStyle w:val="TAL"/>
              <w:rPr>
                <w:ins w:id="970" w:author="Samsung" w:date="2021-03-02T11:16:00Z"/>
                <w:rFonts w:cs="Arial"/>
                <w:szCs w:val="18"/>
              </w:rPr>
            </w:pPr>
            <w:ins w:id="971" w:author="Samsung" w:date="2021-03-02T11:17:00Z">
              <w:r>
                <w:rPr>
                  <w:rFonts w:cs="Arial"/>
                  <w:szCs w:val="18"/>
                </w:rPr>
                <w:t>The end point information of the Edge Enabler Server in the EES profile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72" w:author="Samsung" w:date="2021-03-02T11:16:00Z"/>
                <w:rFonts w:cs="Arial"/>
                <w:szCs w:val="18"/>
              </w:rPr>
            </w:pPr>
          </w:p>
        </w:tc>
      </w:tr>
    </w:tbl>
    <w:p w:rsidR="00E576D2" w:rsidRPr="0086051F" w:rsidRDefault="00E576D2" w:rsidP="00E576D2">
      <w:pPr>
        <w:rPr>
          <w:ins w:id="973" w:author="Samsung" w:date="2021-02-16T22:59:00Z"/>
          <w:lang w:eastAsia="zh-CN"/>
        </w:rPr>
      </w:pPr>
    </w:p>
    <w:p w:rsidR="00E576D2" w:rsidRDefault="00E576D2" w:rsidP="00E576D2">
      <w:pPr>
        <w:pStyle w:val="Heading4"/>
        <w:rPr>
          <w:ins w:id="974" w:author="Samsung" w:date="2021-02-16T22:59:00Z"/>
          <w:lang w:eastAsia="zh-CN"/>
        </w:rPr>
      </w:pPr>
      <w:ins w:id="975" w:author="Samsung" w:date="2021-02-16T22:59:00Z">
        <w:r>
          <w:rPr>
            <w:lang w:eastAsia="zh-CN"/>
          </w:rPr>
          <w:lastRenderedPageBreak/>
          <w:t>9.y.5.2</w:t>
        </w:r>
        <w:r>
          <w:rPr>
            <w:lang w:eastAsia="zh-CN"/>
          </w:rPr>
          <w:tab/>
          <w:t>Structured data types</w:t>
        </w:r>
      </w:ins>
    </w:p>
    <w:p w:rsidR="00E576D2" w:rsidRDefault="00E576D2" w:rsidP="00E576D2">
      <w:pPr>
        <w:pStyle w:val="Heading5"/>
        <w:rPr>
          <w:ins w:id="976" w:author="Samsung" w:date="2021-02-16T22:59:00Z"/>
          <w:lang w:eastAsia="zh-CN"/>
        </w:rPr>
      </w:pPr>
      <w:ins w:id="977" w:author="Samsung" w:date="2021-02-16T23:14:00Z">
        <w:r>
          <w:rPr>
            <w:lang w:eastAsia="zh-CN"/>
          </w:rPr>
          <w:t>9</w:t>
        </w:r>
      </w:ins>
      <w:ins w:id="978" w:author="Samsung" w:date="2021-02-16T22:59:00Z">
        <w:r>
          <w:rPr>
            <w:lang w:eastAsia="zh-CN"/>
          </w:rPr>
          <w:t>.y.5.2.1</w:t>
        </w:r>
        <w:r>
          <w:rPr>
            <w:lang w:eastAsia="zh-CN"/>
          </w:rPr>
          <w:tab/>
          <w:t>Introduction</w:t>
        </w:r>
      </w:ins>
    </w:p>
    <w:p w:rsidR="00E576D2" w:rsidRDefault="00E576D2" w:rsidP="00E576D2">
      <w:pPr>
        <w:pStyle w:val="Heading5"/>
        <w:rPr>
          <w:ins w:id="979" w:author="Samsung" w:date="2021-02-16T22:59:00Z"/>
          <w:lang w:eastAsia="zh-CN"/>
        </w:rPr>
      </w:pPr>
      <w:ins w:id="980" w:author="Samsung" w:date="2021-02-16T22:59:00Z">
        <w:r>
          <w:rPr>
            <w:lang w:eastAsia="zh-CN"/>
          </w:rPr>
          <w:t>9.y.5.2.2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Registration</w:t>
        </w:r>
        <w:proofErr w:type="spellEnd"/>
      </w:ins>
    </w:p>
    <w:p w:rsidR="00E576D2" w:rsidRDefault="00E576D2" w:rsidP="00E576D2">
      <w:pPr>
        <w:pStyle w:val="TH"/>
        <w:rPr>
          <w:ins w:id="981" w:author="Samsung" w:date="2021-02-16T22:59:00Z"/>
        </w:rPr>
      </w:pPr>
      <w:ins w:id="982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>Definition of type EE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E576D2" w:rsidTr="009C4AA0">
        <w:trPr>
          <w:jc w:val="center"/>
          <w:ins w:id="983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4" w:author="Samsung" w:date="2021-02-16T22:59:00Z"/>
              </w:rPr>
            </w:pPr>
            <w:ins w:id="985" w:author="Samsung" w:date="2021-02-16T22:5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6" w:author="Samsung" w:date="2021-02-16T22:59:00Z"/>
              </w:rPr>
            </w:pPr>
            <w:ins w:id="987" w:author="Samsung" w:date="2021-02-16T22:5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8" w:author="Samsung" w:date="2021-02-16T22:59:00Z"/>
              </w:rPr>
            </w:pPr>
            <w:ins w:id="989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990" w:author="Samsung" w:date="2021-02-16T22:59:00Z"/>
              </w:rPr>
            </w:pPr>
            <w:ins w:id="991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92" w:author="Samsung" w:date="2021-02-16T22:59:00Z"/>
                <w:rFonts w:cs="Arial"/>
                <w:szCs w:val="18"/>
              </w:rPr>
            </w:pPr>
            <w:ins w:id="993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994" w:author="Samsung" w:date="2021-02-16T22:59:00Z"/>
                <w:rFonts w:cs="Arial"/>
                <w:szCs w:val="18"/>
              </w:rPr>
            </w:pPr>
            <w:ins w:id="995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996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97" w:author="Samsung" w:date="2021-02-16T22:59:00Z"/>
              </w:rPr>
            </w:pPr>
            <w:proofErr w:type="spellStart"/>
            <w:ins w:id="998" w:author="Samsung" w:date="2021-02-16T22:59:00Z">
              <w:r>
                <w:t>eesProf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99" w:author="Samsung" w:date="2021-02-16T22:59:00Z"/>
              </w:rPr>
            </w:pPr>
            <w:proofErr w:type="spellStart"/>
            <w:ins w:id="1000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01" w:author="Samsung" w:date="2021-02-16T22:59:00Z"/>
              </w:rPr>
            </w:pPr>
            <w:ins w:id="1002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F1AD5" w:rsidP="009C4AA0">
            <w:pPr>
              <w:pStyle w:val="TAL"/>
              <w:rPr>
                <w:ins w:id="1003" w:author="Samsung" w:date="2021-02-16T22:59:00Z"/>
              </w:rPr>
            </w:pPr>
            <w:ins w:id="1004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05" w:author="Samsung" w:date="2021-02-16T22:59:00Z"/>
                <w:rFonts w:cs="Arial"/>
                <w:szCs w:val="18"/>
              </w:rPr>
            </w:pPr>
            <w:ins w:id="1006" w:author="Samsung" w:date="2021-02-16T22:59:00Z">
              <w:r>
                <w:rPr>
                  <w:rFonts w:cs="Arial"/>
                  <w:szCs w:val="18"/>
                </w:rPr>
                <w:t>The profile information of the E</w:t>
              </w:r>
            </w:ins>
            <w:ins w:id="1007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1008" w:author="Samsung" w:date="2021-02-16T22:59:00Z">
              <w:r>
                <w:rPr>
                  <w:rFonts w:cs="Arial"/>
                  <w:szCs w:val="18"/>
                </w:rPr>
                <w:t xml:space="preserve">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09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10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1" w:author="Samsung" w:date="2021-02-16T22:59:00Z"/>
              </w:rPr>
            </w:pPr>
            <w:proofErr w:type="spellStart"/>
            <w:ins w:id="1012" w:author="Samsung" w:date="2021-02-16T22:59:00Z">
              <w:r>
                <w:t>expTi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3" w:author="Samsung" w:date="2021-02-16T22:59:00Z"/>
              </w:rPr>
            </w:pPr>
            <w:proofErr w:type="spellStart"/>
            <w:ins w:id="1014" w:author="Samsung" w:date="2021-02-16T22:59:00Z">
              <w:r>
                <w:t>Date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1015" w:author="Samsung" w:date="2021-02-16T22:59:00Z"/>
              </w:rPr>
            </w:pPr>
            <w:ins w:id="1016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7" w:author="Samsung" w:date="2021-02-16T22:59:00Z"/>
              </w:rPr>
            </w:pPr>
            <w:ins w:id="1018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9" w:author="Samsung" w:date="2021-02-16T22:59:00Z"/>
              </w:rPr>
            </w:pPr>
            <w:ins w:id="1020" w:author="Samsung" w:date="2021-02-16T22:59:00Z">
              <w:r>
                <w:t>Identifies the expiration time for the EES registration. If the expiration time is not present, then it indicates that the registration of EE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2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3" w:author="Samsung" w:date="2021-02-16T22:59:00Z"/>
              </w:rPr>
            </w:pPr>
            <w:proofErr w:type="spellStart"/>
            <w:ins w:id="1024" w:author="Samsung" w:date="2021-02-16T22:59:00Z">
              <w:r>
                <w:t>suppFea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5" w:author="Samsung" w:date="2021-02-16T22:59:00Z"/>
              </w:rPr>
            </w:pPr>
            <w:proofErr w:type="spellStart"/>
            <w:ins w:id="1026" w:author="Samsung" w:date="2021-02-16T22:59:00Z">
              <w:r>
                <w:t>SupportedFeature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27" w:author="Samsung" w:date="2021-02-16T22:59:00Z"/>
              </w:rPr>
            </w:pPr>
            <w:ins w:id="1028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9" w:author="Samsung" w:date="2021-02-16T22:59:00Z"/>
              </w:rPr>
            </w:pPr>
            <w:ins w:id="1030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1" w:author="Samsung" w:date="2021-02-16T22:59:00Z"/>
                <w:rFonts w:cs="Arial"/>
                <w:szCs w:val="18"/>
              </w:rPr>
            </w:pPr>
            <w:ins w:id="1032" w:author="Samsung" w:date="2021-02-16T22:59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E576D2" w:rsidRPr="0016361A" w:rsidRDefault="00E576D2" w:rsidP="009C4AA0">
            <w:pPr>
              <w:pStyle w:val="TAL"/>
              <w:rPr>
                <w:ins w:id="1033" w:author="Samsung" w:date="2021-02-16T22:59:00Z"/>
              </w:rPr>
            </w:pPr>
            <w:ins w:id="1034" w:author="Samsung" w:date="2021-02-16T22:59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5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pStyle w:val="EditorsNote"/>
        <w:rPr>
          <w:ins w:id="1036" w:author="Samsung" w:date="2021-02-17T18:09:00Z"/>
          <w:lang w:eastAsia="zh-CN"/>
        </w:rPr>
      </w:pPr>
    </w:p>
    <w:p w:rsidR="00E576D2" w:rsidRDefault="00E576D2" w:rsidP="00E576D2">
      <w:pPr>
        <w:pStyle w:val="EditorsNote"/>
        <w:rPr>
          <w:ins w:id="1037" w:author="Samsung" w:date="2021-02-17T18:09:00Z"/>
          <w:lang w:eastAsia="zh-CN"/>
        </w:rPr>
      </w:pPr>
      <w:ins w:id="1038" w:author="Samsung" w:date="2021-02-17T18:09:00Z">
        <w:r>
          <w:rPr>
            <w:lang w:eastAsia="zh-CN"/>
          </w:rPr>
          <w:t xml:space="preserve">Editor’s Note: </w:t>
        </w:r>
      </w:ins>
      <w:ins w:id="1039" w:author="Samsung" w:date="2021-03-02T11:21:00Z">
        <w:r w:rsidR="00413BE6">
          <w:rPr>
            <w:lang w:eastAsia="zh-CN"/>
          </w:rPr>
          <w:t>The data model to be updated with security credentials information, based on security aspects defined by SA3</w:t>
        </w:r>
      </w:ins>
      <w:ins w:id="1040" w:author="Samsung" w:date="2021-02-17T18:09:00Z">
        <w:r>
          <w:rPr>
            <w:lang w:eastAsia="zh-CN"/>
          </w:rPr>
          <w:t>.</w:t>
        </w:r>
      </w:ins>
    </w:p>
    <w:p w:rsidR="00E576D2" w:rsidRDefault="00E576D2" w:rsidP="00E576D2">
      <w:pPr>
        <w:rPr>
          <w:ins w:id="1041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1042" w:author="Samsung" w:date="2021-02-16T22:59:00Z"/>
          <w:lang w:eastAsia="zh-CN"/>
        </w:rPr>
      </w:pPr>
      <w:ins w:id="1043" w:author="Samsung" w:date="2021-02-16T22:59:00Z">
        <w:r>
          <w:rPr>
            <w:lang w:eastAsia="zh-CN"/>
          </w:rPr>
          <w:t>9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Profile</w:t>
        </w:r>
        <w:proofErr w:type="spellEnd"/>
      </w:ins>
    </w:p>
    <w:p w:rsidR="00E576D2" w:rsidRDefault="00E576D2" w:rsidP="00E576D2">
      <w:pPr>
        <w:pStyle w:val="TH"/>
        <w:rPr>
          <w:ins w:id="1044" w:author="Samsung" w:date="2021-02-16T22:59:00Z"/>
        </w:rPr>
      </w:pPr>
      <w:ins w:id="1045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046" w:author="Samsung" w:date="2021-02-16T23:21:00Z">
        <w:r>
          <w:rPr>
            <w:noProof/>
          </w:rPr>
          <w:t>3</w:t>
        </w:r>
      </w:ins>
      <w:ins w:id="1047" w:author="Samsung" w:date="2021-02-16T22:59:00Z">
        <w:r>
          <w:t xml:space="preserve">-1: </w:t>
        </w:r>
        <w:r>
          <w:rPr>
            <w:noProof/>
          </w:rPr>
          <w:t>Definition of type EES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E576D2" w:rsidTr="009C4AA0">
        <w:trPr>
          <w:jc w:val="center"/>
          <w:ins w:id="1048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49" w:author="Samsung" w:date="2021-02-16T22:59:00Z"/>
              </w:rPr>
            </w:pPr>
            <w:ins w:id="1050" w:author="Samsung" w:date="2021-02-16T22:59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1" w:author="Samsung" w:date="2021-02-16T22:59:00Z"/>
              </w:rPr>
            </w:pPr>
            <w:ins w:id="1052" w:author="Samsung" w:date="2021-02-16T22:59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3" w:author="Samsung" w:date="2021-02-16T22:59:00Z"/>
              </w:rPr>
            </w:pPr>
            <w:ins w:id="1054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1055" w:author="Samsung" w:date="2021-02-16T22:59:00Z"/>
              </w:rPr>
            </w:pPr>
            <w:ins w:id="1056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7" w:author="Samsung" w:date="2021-02-16T22:59:00Z"/>
                <w:rFonts w:cs="Arial"/>
                <w:szCs w:val="18"/>
              </w:rPr>
            </w:pPr>
            <w:ins w:id="1058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1059" w:author="Samsung" w:date="2021-02-16T22:59:00Z"/>
                <w:rFonts w:cs="Arial"/>
                <w:szCs w:val="18"/>
              </w:rPr>
            </w:pPr>
            <w:ins w:id="1060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1061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2" w:author="Samsung" w:date="2021-02-16T22:59:00Z"/>
              </w:rPr>
            </w:pPr>
            <w:proofErr w:type="spellStart"/>
            <w:ins w:id="1063" w:author="Samsung" w:date="2021-02-16T22:59:00Z">
              <w:r>
                <w:t>ees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4" w:author="Samsung" w:date="2021-02-16T22:59:00Z"/>
              </w:rPr>
            </w:pPr>
            <w:ins w:id="1065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66" w:author="Samsung" w:date="2021-02-16T22:59:00Z"/>
              </w:rPr>
            </w:pPr>
            <w:ins w:id="1067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8" w:author="Samsung" w:date="2021-02-16T22:59:00Z"/>
              </w:rPr>
            </w:pPr>
            <w:ins w:id="1069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70" w:author="Samsung" w:date="2021-02-16T22:59:00Z"/>
                <w:rFonts w:cs="Arial"/>
                <w:szCs w:val="18"/>
              </w:rPr>
            </w:pPr>
            <w:ins w:id="1071" w:author="Samsung" w:date="2021-02-16T22:59:00Z">
              <w:r>
                <w:rPr>
                  <w:rFonts w:cs="Arial"/>
                  <w:szCs w:val="18"/>
                </w:rPr>
                <w:t>The identifier of the EE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72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73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74" w:author="Samsung" w:date="2021-02-16T22:59:00Z"/>
              </w:rPr>
            </w:pPr>
            <w:proofErr w:type="spellStart"/>
            <w:ins w:id="1075" w:author="Samsung" w:date="2021-02-16T22:59:00Z">
              <w:r>
                <w:t>endPt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9154A4" w:rsidP="009154A4">
            <w:pPr>
              <w:pStyle w:val="TAL"/>
              <w:rPr>
                <w:ins w:id="1076" w:author="Samsung" w:date="2021-02-16T22:59:00Z"/>
              </w:rPr>
            </w:pPr>
            <w:proofErr w:type="spellStart"/>
            <w:ins w:id="1077" w:author="Samsung" w:date="2021-03-02T11:18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1078" w:author="Samsung" w:date="2021-02-16T22:59:00Z"/>
              </w:rPr>
            </w:pPr>
            <w:ins w:id="1079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80" w:author="Samsung" w:date="2021-02-16T22:59:00Z"/>
              </w:rPr>
            </w:pPr>
            <w:ins w:id="1081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82" w:author="Samsung" w:date="2021-02-16T22:59:00Z"/>
              </w:rPr>
            </w:pPr>
            <w:ins w:id="1083" w:author="Samsung" w:date="2021-02-16T22:59:00Z">
              <w:r w:rsidRPr="00931880">
                <w:t>Endpoint information (e.g. URI, FQDN, IP address)</w:t>
              </w:r>
              <w:r>
                <w:t xml:space="preserve"> used to communicate with the EE</w:t>
              </w:r>
              <w:r w:rsidRPr="00931880">
                <w:t>S.</w:t>
              </w:r>
            </w:ins>
            <w:ins w:id="1084" w:author="Samsung" w:date="2021-02-16T23:18:00Z">
              <w:r>
                <w:t xml:space="preserve"> This information is provided to the EEC to connect to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5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86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7" w:author="Samsung" w:date="2021-02-16T22:59:00Z"/>
              </w:rPr>
            </w:pPr>
            <w:proofErr w:type="spellStart"/>
            <w:ins w:id="1088" w:author="Samsung" w:date="2021-02-16T23:18:00Z">
              <w:r>
                <w:t>eas</w:t>
              </w:r>
            </w:ins>
            <w:ins w:id="1089" w:author="Samsung" w:date="2021-02-16T22:59:00Z">
              <w:r>
                <w:t>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0" w:author="Samsung" w:date="2021-02-16T22:59:00Z"/>
              </w:rPr>
            </w:pPr>
            <w:ins w:id="1091" w:author="Samsung" w:date="2021-02-16T22:59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92" w:author="Samsung" w:date="2021-02-16T22:59:00Z"/>
              </w:rPr>
            </w:pPr>
            <w:ins w:id="1093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4" w:author="Samsung" w:date="2021-02-16T22:59:00Z"/>
              </w:rPr>
            </w:pPr>
            <w:ins w:id="1095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931880" w:rsidRDefault="00E576D2" w:rsidP="009C4AA0">
            <w:pPr>
              <w:pStyle w:val="TAL"/>
              <w:rPr>
                <w:ins w:id="1096" w:author="Samsung" w:date="2021-02-16T22:59:00Z"/>
              </w:rPr>
            </w:pPr>
            <w:ins w:id="1097" w:author="Samsung" w:date="2021-02-16T22:59:00Z">
              <w:r>
                <w:t xml:space="preserve">Identities of the </w:t>
              </w:r>
            </w:ins>
            <w:ins w:id="1098" w:author="Samsung" w:date="2021-02-16T23:19:00Z">
              <w:r>
                <w:t xml:space="preserve">Edge Application Servers registered with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9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100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1" w:author="Samsung" w:date="2021-02-16T22:59:00Z"/>
              </w:rPr>
            </w:pPr>
            <w:proofErr w:type="spellStart"/>
            <w:ins w:id="1102" w:author="Samsung" w:date="2021-02-16T22:59:00Z">
              <w:r>
                <w:t>prov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3" w:author="Samsung" w:date="2021-02-16T22:59:00Z"/>
              </w:rPr>
            </w:pPr>
            <w:ins w:id="1104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05" w:author="Samsung" w:date="2021-02-16T22:59:00Z"/>
              </w:rPr>
            </w:pPr>
            <w:ins w:id="1106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7" w:author="Samsung" w:date="2021-02-16T22:59:00Z"/>
              </w:rPr>
            </w:pPr>
            <w:ins w:id="1108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9" w:author="Samsung" w:date="2021-02-16T22:59:00Z"/>
              </w:rPr>
            </w:pPr>
            <w:ins w:id="1110" w:author="Samsung" w:date="2021-02-16T22:59:00Z">
              <w:r>
                <w:t>Identifier of the EE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11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3" w:author="Samsung" w:date="2021-02-16T22:59:00Z"/>
              </w:rPr>
            </w:pPr>
            <w:proofErr w:type="spellStart"/>
            <w:ins w:id="1114" w:author="Samsung" w:date="2021-02-16T22:59:00Z">
              <w:r>
                <w:t>svcArea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5" w:author="Samsung" w:date="2021-02-16T22:59:00Z"/>
              </w:rPr>
            </w:pPr>
            <w:ins w:id="1116" w:author="Samsung" w:date="2021-02-16T22:5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17" w:author="Samsung" w:date="2021-02-16T22:59:00Z"/>
              </w:rPr>
            </w:pPr>
            <w:ins w:id="1118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62EE8" w:rsidP="009C4AA0">
            <w:pPr>
              <w:pStyle w:val="TAL"/>
              <w:rPr>
                <w:ins w:id="1119" w:author="Samsung" w:date="2021-02-16T22:59:00Z"/>
              </w:rPr>
            </w:pPr>
            <w:ins w:id="1120" w:author="Samsung" w:date="2021-03-02T11:2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tabs>
                <w:tab w:val="left" w:pos="701"/>
              </w:tabs>
              <w:rPr>
                <w:ins w:id="1121" w:author="Samsung" w:date="2021-02-16T22:59:00Z"/>
              </w:rPr>
            </w:pPr>
            <w:ins w:id="1122" w:author="Samsung" w:date="2021-02-16T22:59:00Z">
              <w:r>
                <w:t>The list of geographical and topological areas that the E</w:t>
              </w:r>
            </w:ins>
            <w:ins w:id="1123" w:author="Samsung" w:date="2021-02-16T23:20:00Z">
              <w:r>
                <w:t>E</w:t>
              </w:r>
            </w:ins>
            <w:ins w:id="1124" w:author="Samsung" w:date="2021-02-16T22:59:00Z">
              <w:r>
                <w:t xml:space="preserve">S serves. </w:t>
              </w:r>
            </w:ins>
            <w:ins w:id="1125" w:author="Samsung" w:date="2021-02-16T23:20:00Z">
              <w:r>
                <w:t xml:space="preserve">EECs </w:t>
              </w:r>
            </w:ins>
            <w:ins w:id="1126" w:author="Samsung" w:date="2021-02-16T22:59:00Z">
              <w:r>
                <w:t>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27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128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29" w:author="Samsung" w:date="2021-02-16T22:59:00Z"/>
              </w:rPr>
            </w:pPr>
            <w:proofErr w:type="spellStart"/>
            <w:ins w:id="1130" w:author="Samsung" w:date="2021-02-16T22:59:00Z">
              <w:r>
                <w:t>appLoc</w:t>
              </w:r>
            </w:ins>
            <w:ins w:id="1131" w:author="Samsung" w:date="2021-03-02T11:20:00Z">
              <w:r w:rsidR="00B62EE8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2" w:author="Samsung" w:date="2021-02-16T22:59:00Z"/>
              </w:rPr>
            </w:pPr>
            <w:ins w:id="1133" w:author="Samsung" w:date="2021-02-16T22:59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34" w:author="Samsung" w:date="2021-02-16T22:59:00Z"/>
              </w:rPr>
            </w:pPr>
            <w:ins w:id="1135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6" w:author="Samsung" w:date="2021-02-16T22:59:00Z"/>
              </w:rPr>
            </w:pPr>
            <w:ins w:id="1137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8" w:author="Samsung" w:date="2021-02-16T22:59:00Z"/>
                <w:lang w:eastAsia="ko-KR"/>
              </w:rPr>
            </w:pPr>
            <w:ins w:id="1139" w:author="Samsung" w:date="2021-02-16T22:59:00Z">
              <w:r>
                <w:rPr>
                  <w:lang w:eastAsia="ko-KR"/>
                </w:rPr>
                <w:t xml:space="preserve">List of </w:t>
              </w:r>
              <w:r w:rsidRPr="00931880">
                <w:rPr>
                  <w:lang w:eastAsia="ko-KR"/>
                </w:rPr>
                <w:t>DNAI(s)</w:t>
              </w:r>
              <w:r>
                <w:rPr>
                  <w:lang w:eastAsia="ko-KR"/>
                </w:rPr>
                <w:t xml:space="preserve"> and the corresponding N6 traffic routing information/routing profile ID,</w:t>
              </w:r>
              <w:r w:rsidRPr="00931880">
                <w:rPr>
                  <w:lang w:eastAsia="ko-KR"/>
                </w:rPr>
                <w:t xml:space="preserve"> associated with the</w:t>
              </w:r>
            </w:ins>
            <w:ins w:id="1140" w:author="Samsung" w:date="2021-02-16T23:23:00Z">
              <w:r>
                <w:rPr>
                  <w:lang w:eastAsia="ko-KR"/>
                </w:rPr>
                <w:t xml:space="preserve"> EES and</w:t>
              </w:r>
            </w:ins>
            <w:ins w:id="1141" w:author="Samsung" w:date="2021-02-16T22:59:00Z">
              <w:r w:rsidRPr="00931880">
                <w:rPr>
                  <w:lang w:eastAsia="ko-KR"/>
                </w:rPr>
                <w:t xml:space="preserve"> </w:t>
              </w:r>
            </w:ins>
            <w:ins w:id="1142" w:author="Samsung" w:date="2021-02-16T23:27:00Z">
              <w:r>
                <w:rPr>
                  <w:lang w:eastAsia="ko-KR"/>
                </w:rPr>
                <w:t xml:space="preserve">the registered </w:t>
              </w:r>
            </w:ins>
            <w:ins w:id="1143" w:author="Samsung" w:date="2021-02-16T22:59:00Z">
              <w:r w:rsidRPr="00931880">
                <w:rPr>
                  <w:lang w:eastAsia="ko-KR"/>
                </w:rPr>
                <w:t>EAS.</w:t>
              </w:r>
            </w:ins>
            <w:ins w:id="1144" w:author="Samsung" w:date="2021-02-16T23:28:00Z">
              <w:r>
                <w:rPr>
                  <w:lang w:eastAsia="ko-KR"/>
                </w:rPr>
                <w:t xml:space="preserve"> This is a list of potential locations of the application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45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1146" w:author="Samsung" w:date="2021-02-16T23:31:00Z"/>
          <w:lang w:eastAsia="zh-CN"/>
        </w:rPr>
      </w:pPr>
    </w:p>
    <w:p w:rsidR="00E576D2" w:rsidRDefault="00E576D2" w:rsidP="00E576D2">
      <w:pPr>
        <w:pStyle w:val="EditorsNote"/>
        <w:rPr>
          <w:ins w:id="1147" w:author="Samsung" w:date="2021-03-02T11:22:00Z"/>
          <w:lang w:eastAsia="zh-CN"/>
        </w:rPr>
      </w:pPr>
      <w:ins w:id="1148" w:author="Samsung" w:date="2021-02-16T23:32:00Z">
        <w:r>
          <w:rPr>
            <w:lang w:eastAsia="zh-CN"/>
          </w:rPr>
          <w:t xml:space="preserve">Editor’s Note: </w:t>
        </w:r>
      </w:ins>
      <w:ins w:id="1149" w:author="Samsung" w:date="2021-02-17T18:19:00Z">
        <w:r>
          <w:rPr>
            <w:lang w:eastAsia="zh-CN"/>
          </w:rPr>
          <w:t xml:space="preserve">Details of the </w:t>
        </w:r>
      </w:ins>
      <w:ins w:id="1150" w:author="Samsung" w:date="2021-02-17T18:17:00Z">
        <w:r>
          <w:rPr>
            <w:lang w:eastAsia="zh-CN"/>
          </w:rPr>
          <w:t xml:space="preserve">DNAI(s) </w:t>
        </w:r>
      </w:ins>
      <w:ins w:id="1151" w:author="Samsung" w:date="2021-02-17T18:19:00Z">
        <w:r>
          <w:rPr>
            <w:lang w:eastAsia="zh-CN"/>
          </w:rPr>
          <w:t xml:space="preserve">information in </w:t>
        </w:r>
      </w:ins>
      <w:ins w:id="1152" w:author="Samsung" w:date="2021-02-17T18:17:00Z">
        <w:r>
          <w:rPr>
            <w:lang w:eastAsia="zh-CN"/>
          </w:rPr>
          <w:t xml:space="preserve">EES profile </w:t>
        </w:r>
      </w:ins>
      <w:ins w:id="1153" w:author="Samsung" w:date="2021-02-17T18:18:00Z">
        <w:r>
          <w:rPr>
            <w:lang w:eastAsia="zh-CN"/>
          </w:rPr>
          <w:t>is FFS and will be updated based on stage 2 agreement.</w:t>
        </w:r>
      </w:ins>
    </w:p>
    <w:p w:rsidR="003A2F60" w:rsidRDefault="003A2F60" w:rsidP="00E576D2">
      <w:pPr>
        <w:pStyle w:val="EditorsNote"/>
        <w:rPr>
          <w:ins w:id="1154" w:author="Samsung" w:date="2021-02-16T22:59:00Z"/>
          <w:lang w:eastAsia="zh-CN"/>
        </w:rPr>
      </w:pPr>
      <w:ins w:id="1155" w:author="Samsung" w:date="2021-03-02T11:22:00Z">
        <w:r>
          <w:rPr>
            <w:lang w:eastAsia="zh-CN"/>
          </w:rPr>
          <w:t xml:space="preserve">Editor’s Note: The definition of topological service area in </w:t>
        </w:r>
        <w:proofErr w:type="spellStart"/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</w:t>
        </w:r>
      </w:ins>
    </w:p>
    <w:p w:rsidR="00E576D2" w:rsidRDefault="00E576D2" w:rsidP="00E576D2">
      <w:pPr>
        <w:pStyle w:val="Heading4"/>
        <w:rPr>
          <w:ins w:id="1156" w:author="Samsung" w:date="2021-02-16T22:59:00Z"/>
          <w:lang w:eastAsia="zh-CN"/>
        </w:rPr>
      </w:pPr>
      <w:proofErr w:type="gramStart"/>
      <w:ins w:id="1157" w:author="Samsung" w:date="2021-02-16T22:59:00Z">
        <w:r>
          <w:rPr>
            <w:lang w:eastAsia="zh-CN"/>
          </w:rPr>
          <w:t>9.y.5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E576D2" w:rsidRPr="005D51DA" w:rsidRDefault="00E576D2" w:rsidP="00E576D2">
      <w:pPr>
        <w:rPr>
          <w:ins w:id="1158" w:author="Samsung" w:date="2021-02-16T22:59:00Z"/>
          <w:lang w:eastAsia="zh-CN"/>
        </w:rPr>
      </w:pPr>
      <w:ins w:id="1159" w:author="Samsung" w:date="2021-02-16T22:59:00Z">
        <w:r>
          <w:rPr>
            <w:lang w:eastAsia="zh-CN"/>
          </w:rPr>
          <w:t>None.</w:t>
        </w:r>
      </w:ins>
    </w:p>
    <w:p w:rsidR="00E576D2" w:rsidRDefault="00E576D2" w:rsidP="00E576D2">
      <w:pPr>
        <w:pStyle w:val="Heading3"/>
        <w:rPr>
          <w:ins w:id="1160" w:author="Samsung" w:date="2021-02-16T22:59:00Z"/>
        </w:rPr>
      </w:pPr>
      <w:ins w:id="1161" w:author="Samsung" w:date="2021-02-16T22:59:00Z">
        <w:r>
          <w:lastRenderedPageBreak/>
          <w:t>9.y.6</w:t>
        </w:r>
        <w:r>
          <w:tab/>
          <w:t>Error Handling</w:t>
        </w:r>
      </w:ins>
    </w:p>
    <w:p w:rsidR="00E576D2" w:rsidRPr="00E36C80" w:rsidRDefault="00E576D2" w:rsidP="00E576D2">
      <w:pPr>
        <w:rPr>
          <w:ins w:id="1162" w:author="Samsung" w:date="2021-02-16T22:59:00Z"/>
        </w:rPr>
      </w:pPr>
      <w:ins w:id="1163" w:author="Samsung" w:date="2021-02-16T22:59:00Z">
        <w:r>
          <w:t>General error responses are defined in clause 7.7.</w:t>
        </w:r>
      </w:ins>
    </w:p>
    <w:p w:rsidR="00E576D2" w:rsidRDefault="00E576D2" w:rsidP="00E576D2">
      <w:pPr>
        <w:pStyle w:val="Heading3"/>
        <w:rPr>
          <w:ins w:id="1164" w:author="Samsung" w:date="2021-02-16T22:59:00Z"/>
        </w:rPr>
      </w:pPr>
      <w:ins w:id="1165" w:author="Samsung" w:date="2021-02-16T22:59:00Z">
        <w:r>
          <w:t>9.y.7</w:t>
        </w:r>
        <w:r>
          <w:tab/>
          <w:t>Feature negotiation</w:t>
        </w:r>
      </w:ins>
    </w:p>
    <w:p w:rsidR="00E576D2" w:rsidRPr="008D34FA" w:rsidRDefault="00E576D2" w:rsidP="00E576D2">
      <w:pPr>
        <w:rPr>
          <w:ins w:id="1166" w:author="Samsung" w:date="2021-02-16T22:59:00Z"/>
          <w:lang w:eastAsia="zh-CN"/>
        </w:rPr>
      </w:pPr>
      <w:ins w:id="1167" w:author="Samsung" w:date="2021-02-16T22:59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9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  <w:proofErr w:type="spellStart"/>
        <w:r>
          <w:rPr>
            <w:lang w:eastAsia="zh-CN"/>
          </w:rPr>
          <w:t>Ee</w:t>
        </w:r>
      </w:ins>
      <w:ins w:id="1168" w:author="Samsung" w:date="2021-02-16T23:11:00Z">
        <w:r>
          <w:rPr>
            <w:lang w:eastAsia="zh-CN"/>
          </w:rPr>
          <w:t>c</w:t>
        </w:r>
      </w:ins>
      <w:ins w:id="1169" w:author="Samsung" w:date="2021-02-16T22:59:00Z">
        <w:r>
          <w:rPr>
            <w:lang w:eastAsia="zh-CN"/>
          </w:rPr>
          <w:t>s_EESRegistration</w:t>
        </w:r>
        <w:proofErr w:type="spellEnd"/>
        <w:r>
          <w:rPr>
            <w:lang w:eastAsia="zh-CN"/>
          </w:rPr>
          <w:t xml:space="preserve"> API.</w:t>
        </w:r>
      </w:ins>
    </w:p>
    <w:p w:rsidR="00E576D2" w:rsidRDefault="00E576D2" w:rsidP="00E576D2">
      <w:pPr>
        <w:pStyle w:val="TH"/>
        <w:rPr>
          <w:ins w:id="1170" w:author="Samsung" w:date="2021-02-16T22:59:00Z"/>
          <w:rFonts w:eastAsia="Batang"/>
        </w:rPr>
      </w:pPr>
      <w:ins w:id="1171" w:author="Samsung" w:date="2021-02-16T22:59:00Z">
        <w:r>
          <w:rPr>
            <w:rFonts w:eastAsia="Batang"/>
          </w:rPr>
          <w:t>Table </w:t>
        </w:r>
      </w:ins>
      <w:ins w:id="1172" w:author="Samsung" w:date="2021-02-16T23:11:00Z">
        <w:r>
          <w:rPr>
            <w:rFonts w:eastAsia="Batang"/>
          </w:rPr>
          <w:t>9</w:t>
        </w:r>
      </w:ins>
      <w:ins w:id="1173" w:author="Samsung" w:date="2021-02-16T22:59:00Z">
        <w:r>
          <w:rPr>
            <w:rFonts w:eastAsia="Batang"/>
          </w:rPr>
          <w:t>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E576D2" w:rsidTr="009C4AA0">
        <w:trPr>
          <w:jc w:val="center"/>
          <w:ins w:id="1174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5" w:author="Samsung" w:date="2021-02-16T22:59:00Z"/>
                <w:rFonts w:ascii="Arial" w:eastAsia="Batang" w:hAnsi="Arial"/>
                <w:b/>
                <w:sz w:val="18"/>
              </w:rPr>
            </w:pPr>
            <w:ins w:id="1176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7" w:author="Samsung" w:date="2021-02-16T22:59:00Z"/>
                <w:rFonts w:ascii="Arial" w:eastAsia="Batang" w:hAnsi="Arial"/>
                <w:b/>
                <w:sz w:val="18"/>
              </w:rPr>
            </w:pPr>
            <w:ins w:id="1178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9" w:author="Samsung" w:date="2021-02-16T22:59:00Z"/>
                <w:rFonts w:ascii="Arial" w:eastAsia="Batang" w:hAnsi="Arial"/>
                <w:b/>
                <w:sz w:val="18"/>
              </w:rPr>
            </w:pPr>
            <w:ins w:id="1180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E576D2" w:rsidTr="009C4AA0">
        <w:trPr>
          <w:jc w:val="center"/>
          <w:ins w:id="1181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2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3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4" w:author="Samsung" w:date="2021-02-16T22:59:00Z"/>
                <w:rFonts w:ascii="Arial" w:eastAsia="Batang" w:hAnsi="Arial" w:cs="Arial"/>
                <w:sz w:val="18"/>
                <w:szCs w:val="18"/>
              </w:rPr>
            </w:pPr>
          </w:p>
        </w:tc>
      </w:tr>
      <w:bookmarkEnd w:id="2"/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32CB" w:rsidRDefault="00A532CB">
      <w:r>
        <w:separator/>
      </w:r>
    </w:p>
  </w:endnote>
  <w:endnote w:type="continuationSeparator" w:id="0">
    <w:p w:rsidR="00A532CB" w:rsidRDefault="00A532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32CB" w:rsidRDefault="00A532CB">
      <w:r>
        <w:separator/>
      </w:r>
    </w:p>
  </w:footnote>
  <w:footnote w:type="continuationSeparator" w:id="0">
    <w:p w:rsidR="00A532CB" w:rsidRDefault="00A532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BE453F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74150"/>
    <w:rsid w:val="000F41C3"/>
    <w:rsid w:val="00102557"/>
    <w:rsid w:val="00117626"/>
    <w:rsid w:val="00176D34"/>
    <w:rsid w:val="00191005"/>
    <w:rsid w:val="001932FD"/>
    <w:rsid w:val="001A732E"/>
    <w:rsid w:val="001C047D"/>
    <w:rsid w:val="001E6D2C"/>
    <w:rsid w:val="0020488D"/>
    <w:rsid w:val="002228BC"/>
    <w:rsid w:val="00223FB8"/>
    <w:rsid w:val="00226C15"/>
    <w:rsid w:val="002303B5"/>
    <w:rsid w:val="002330DD"/>
    <w:rsid w:val="002B5711"/>
    <w:rsid w:val="002E1B49"/>
    <w:rsid w:val="002E2263"/>
    <w:rsid w:val="00315FC7"/>
    <w:rsid w:val="00336960"/>
    <w:rsid w:val="003530FB"/>
    <w:rsid w:val="003564E2"/>
    <w:rsid w:val="003671E7"/>
    <w:rsid w:val="00371C93"/>
    <w:rsid w:val="00383682"/>
    <w:rsid w:val="0039365C"/>
    <w:rsid w:val="003A2F60"/>
    <w:rsid w:val="003B0A61"/>
    <w:rsid w:val="003B0BC1"/>
    <w:rsid w:val="003B67EA"/>
    <w:rsid w:val="003E190D"/>
    <w:rsid w:val="00413BE6"/>
    <w:rsid w:val="00437207"/>
    <w:rsid w:val="004418F3"/>
    <w:rsid w:val="00497072"/>
    <w:rsid w:val="004A274F"/>
    <w:rsid w:val="00563A56"/>
    <w:rsid w:val="005672B2"/>
    <w:rsid w:val="0059788A"/>
    <w:rsid w:val="005D4045"/>
    <w:rsid w:val="005E2A6B"/>
    <w:rsid w:val="005E655F"/>
    <w:rsid w:val="005F17B0"/>
    <w:rsid w:val="005F7016"/>
    <w:rsid w:val="00686CB3"/>
    <w:rsid w:val="00691E9E"/>
    <w:rsid w:val="006A2BB6"/>
    <w:rsid w:val="006A2DA1"/>
    <w:rsid w:val="006B367A"/>
    <w:rsid w:val="006B560F"/>
    <w:rsid w:val="006B72A1"/>
    <w:rsid w:val="00701A41"/>
    <w:rsid w:val="007044B4"/>
    <w:rsid w:val="00721C7A"/>
    <w:rsid w:val="00736CEC"/>
    <w:rsid w:val="00744155"/>
    <w:rsid w:val="00773AAA"/>
    <w:rsid w:val="007B41C7"/>
    <w:rsid w:val="007C5365"/>
    <w:rsid w:val="007D79CE"/>
    <w:rsid w:val="007E7490"/>
    <w:rsid w:val="00804F82"/>
    <w:rsid w:val="0082293B"/>
    <w:rsid w:val="00856B8C"/>
    <w:rsid w:val="00860612"/>
    <w:rsid w:val="00877535"/>
    <w:rsid w:val="008904E9"/>
    <w:rsid w:val="008A18AD"/>
    <w:rsid w:val="008A349C"/>
    <w:rsid w:val="008B368A"/>
    <w:rsid w:val="00902C7F"/>
    <w:rsid w:val="009154A4"/>
    <w:rsid w:val="009268B7"/>
    <w:rsid w:val="00942E8B"/>
    <w:rsid w:val="00950C6E"/>
    <w:rsid w:val="009647BA"/>
    <w:rsid w:val="00991AB9"/>
    <w:rsid w:val="009B3D4F"/>
    <w:rsid w:val="009D040B"/>
    <w:rsid w:val="009D4EE5"/>
    <w:rsid w:val="009D7C42"/>
    <w:rsid w:val="009E655B"/>
    <w:rsid w:val="009F280A"/>
    <w:rsid w:val="00A11807"/>
    <w:rsid w:val="00A246FE"/>
    <w:rsid w:val="00A532CB"/>
    <w:rsid w:val="00A747DD"/>
    <w:rsid w:val="00A92BD3"/>
    <w:rsid w:val="00AA0625"/>
    <w:rsid w:val="00AB2059"/>
    <w:rsid w:val="00AC7F2F"/>
    <w:rsid w:val="00AD0D74"/>
    <w:rsid w:val="00AF03B6"/>
    <w:rsid w:val="00B06EF1"/>
    <w:rsid w:val="00B107BE"/>
    <w:rsid w:val="00B10D78"/>
    <w:rsid w:val="00B16626"/>
    <w:rsid w:val="00B4222B"/>
    <w:rsid w:val="00B62EE8"/>
    <w:rsid w:val="00B71545"/>
    <w:rsid w:val="00B72CE4"/>
    <w:rsid w:val="00BE453F"/>
    <w:rsid w:val="00BE63E0"/>
    <w:rsid w:val="00BF1AD5"/>
    <w:rsid w:val="00C02DAB"/>
    <w:rsid w:val="00C82E60"/>
    <w:rsid w:val="00C83ECB"/>
    <w:rsid w:val="00C93CF3"/>
    <w:rsid w:val="00CB5BB2"/>
    <w:rsid w:val="00CC4F10"/>
    <w:rsid w:val="00CE526A"/>
    <w:rsid w:val="00D01F8F"/>
    <w:rsid w:val="00D101D5"/>
    <w:rsid w:val="00D63D30"/>
    <w:rsid w:val="00D84D2D"/>
    <w:rsid w:val="00DE3063"/>
    <w:rsid w:val="00E45073"/>
    <w:rsid w:val="00E576D2"/>
    <w:rsid w:val="00E63610"/>
    <w:rsid w:val="00E81056"/>
    <w:rsid w:val="00EB6DAC"/>
    <w:rsid w:val="00EC58B2"/>
    <w:rsid w:val="00EE52D0"/>
    <w:rsid w:val="00F004E5"/>
    <w:rsid w:val="00F159B9"/>
    <w:rsid w:val="00FA6C0A"/>
    <w:rsid w:val="00FD7C4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20460DB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E576D2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E576D2"/>
    <w:rPr>
      <w:rFonts w:eastAsia="Times New Roman"/>
    </w:rPr>
  </w:style>
  <w:style w:type="character" w:customStyle="1" w:styleId="BalloonTextChar">
    <w:name w:val="Balloon Text Char"/>
    <w:link w:val="BalloonText"/>
    <w:rsid w:val="00E576D2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E576D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E576D2"/>
    <w:rPr>
      <w:color w:val="605E5C"/>
      <w:shd w:val="clear" w:color="auto" w:fill="E1DFDD"/>
    </w:rPr>
  </w:style>
  <w:style w:type="character" w:customStyle="1" w:styleId="TFChar">
    <w:name w:val="TF Char"/>
    <w:link w:val="TF"/>
    <w:rsid w:val="00E576D2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E576D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E576D2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E576D2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E576D2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35</TotalTime>
  <Pages>9</Pages>
  <Words>2041</Words>
  <Characters>11637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41</cp:revision>
  <cp:lastPrinted>1899-12-31T23:00:00Z</cp:lastPrinted>
  <dcterms:created xsi:type="dcterms:W3CDTF">2019-01-14T04:28:00Z</dcterms:created>
  <dcterms:modified xsi:type="dcterms:W3CDTF">2021-03-03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